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448039" w14:textId="5FBC4365" w:rsidR="00777DAB" w:rsidRDefault="00777DAB"/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9E5AB1" w14:paraId="017C4A2F" w14:textId="77777777" w:rsidTr="00CE4080">
        <w:trPr>
          <w:trHeight w:val="12326"/>
        </w:trPr>
        <w:tc>
          <w:tcPr>
            <w:tcW w:w="8208" w:type="dxa"/>
          </w:tcPr>
          <w:p w14:paraId="301640AE" w14:textId="598D5D63" w:rsidR="009E5AB1" w:rsidRDefault="009E5AB1" w:rsidP="00CE4080">
            <w:pPr>
              <w:spacing w:line="360" w:lineRule="exact"/>
              <w:jc w:val="center"/>
            </w:pPr>
          </w:p>
          <w:p w14:paraId="60BC2A0D" w14:textId="77777777" w:rsidR="009E5AB1" w:rsidRDefault="009E5AB1" w:rsidP="00CE4080">
            <w:pPr>
              <w:spacing w:line="360" w:lineRule="exact"/>
              <w:jc w:val="center"/>
            </w:pPr>
          </w:p>
          <w:p w14:paraId="2DA62292" w14:textId="77777777" w:rsidR="009E5AB1" w:rsidRPr="002E0F2D" w:rsidRDefault="009E5AB1" w:rsidP="00CE4080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5988F974" w14:textId="77777777" w:rsidR="009E5AB1" w:rsidRPr="00D031D2" w:rsidRDefault="009E5AB1" w:rsidP="00CE4080">
            <w:pPr>
              <w:jc w:val="center"/>
              <w:rPr>
                <w:sz w:val="48"/>
                <w:szCs w:val="48"/>
              </w:rPr>
            </w:pPr>
          </w:p>
          <w:p w14:paraId="76D6BCBE" w14:textId="77777777" w:rsidR="009E5AB1" w:rsidRDefault="009E5AB1" w:rsidP="00CE4080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2713AA8E" w14:textId="77777777" w:rsidR="009E5AB1" w:rsidRPr="00F8503F" w:rsidRDefault="009E5AB1" w:rsidP="00CE4080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3882C1DC" w14:textId="77777777" w:rsidR="009E5AB1" w:rsidRDefault="009E5AB1" w:rsidP="00CE4080">
            <w:pPr>
              <w:spacing w:line="360" w:lineRule="exact"/>
              <w:jc w:val="center"/>
            </w:pPr>
          </w:p>
          <w:p w14:paraId="0B53D836" w14:textId="77777777" w:rsidR="009E5AB1" w:rsidRDefault="009E5AB1" w:rsidP="00CE4080">
            <w:pPr>
              <w:spacing w:line="360" w:lineRule="exact"/>
              <w:jc w:val="center"/>
            </w:pPr>
          </w:p>
          <w:p w14:paraId="2A9A4771" w14:textId="77777777" w:rsidR="009E5AB1" w:rsidRDefault="009E5AB1" w:rsidP="00CE4080">
            <w:pPr>
              <w:spacing w:line="360" w:lineRule="exact"/>
              <w:jc w:val="center"/>
            </w:pPr>
          </w:p>
          <w:p w14:paraId="7BB379E3" w14:textId="77777777" w:rsidR="009E5AB1" w:rsidRDefault="009E5AB1" w:rsidP="00CE4080">
            <w:pPr>
              <w:spacing w:line="360" w:lineRule="exact"/>
              <w:jc w:val="center"/>
            </w:pPr>
          </w:p>
          <w:p w14:paraId="2F57F061" w14:textId="2F01ADCE" w:rsidR="009E5AB1" w:rsidRPr="00BA605B" w:rsidRDefault="009E5AB1" w:rsidP="00CE4080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Huffman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编码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Pr="00235DDE">
              <w:rPr>
                <w:rFonts w:hint="eastAsia"/>
                <w:sz w:val="24"/>
                <w:u w:val="single"/>
              </w:rPr>
              <w:t xml:space="preserve"> </w:t>
            </w:r>
          </w:p>
          <w:p w14:paraId="5BAD76E7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28B7689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</w:t>
            </w:r>
          </w:p>
          <w:p w14:paraId="1F3344B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浩</w:t>
            </w:r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0CDEEEC1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5F7A1B48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A7589B2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3A306B20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E8A6EF5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4FCFA005" w14:textId="77777777" w:rsidR="009E5AB1" w:rsidRDefault="009E5AB1" w:rsidP="00CE4080">
            <w:pPr>
              <w:spacing w:line="360" w:lineRule="exact"/>
              <w:jc w:val="center"/>
            </w:pPr>
          </w:p>
          <w:p w14:paraId="6B3AB2C2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45E8BF9A" w14:textId="77777777" w:rsidR="009E5AB1" w:rsidRDefault="009E5AB1" w:rsidP="00CE4080">
            <w:pPr>
              <w:spacing w:line="360" w:lineRule="exact"/>
              <w:jc w:val="center"/>
            </w:pPr>
          </w:p>
          <w:p w14:paraId="0D0B4BFE" w14:textId="77777777" w:rsidR="009E5AB1" w:rsidRDefault="009E5AB1" w:rsidP="00CE4080">
            <w:pPr>
              <w:spacing w:line="360" w:lineRule="exact"/>
              <w:jc w:val="center"/>
            </w:pPr>
          </w:p>
          <w:p w14:paraId="056F08F9" w14:textId="77777777" w:rsidR="009E5AB1" w:rsidRDefault="009E5AB1" w:rsidP="00CE4080">
            <w:pPr>
              <w:spacing w:line="360" w:lineRule="exact"/>
              <w:jc w:val="center"/>
            </w:pPr>
          </w:p>
          <w:p w14:paraId="0FB7E6B1" w14:textId="29FE477B" w:rsidR="009E5AB1" w:rsidRDefault="009E5AB1" w:rsidP="00CE4080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日</w:t>
            </w:r>
          </w:p>
          <w:p w14:paraId="56AD8327" w14:textId="77777777" w:rsidR="00777DAB" w:rsidRDefault="00777DAB" w:rsidP="00777DAB">
            <w:pPr>
              <w:spacing w:line="360" w:lineRule="exact"/>
            </w:pPr>
          </w:p>
          <w:p w14:paraId="1D19CA8D" w14:textId="57A7AD3B" w:rsidR="00777DAB" w:rsidRDefault="00777DAB" w:rsidP="00777DAB">
            <w:pPr>
              <w:spacing w:line="360" w:lineRule="exact"/>
              <w:rPr>
                <w:rFonts w:hint="eastAsia"/>
              </w:rPr>
            </w:pPr>
          </w:p>
        </w:tc>
      </w:tr>
    </w:tbl>
    <w:p w14:paraId="422C235F" w14:textId="77777777" w:rsidR="00777DAB" w:rsidRDefault="00777DAB" w:rsidP="00777DAB">
      <w:pPr>
        <w:widowControl/>
        <w:jc w:val="left"/>
        <w:rPr>
          <w:sz w:val="32"/>
          <w:szCs w:val="32"/>
        </w:rPr>
      </w:pPr>
    </w:p>
    <w:p w14:paraId="21F7DBB5" w14:textId="54725B79" w:rsidR="00777DAB" w:rsidRPr="009B797B" w:rsidRDefault="00777DAB" w:rsidP="00777DAB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3CB46FCB" w14:textId="77777777" w:rsidR="00777DAB" w:rsidRPr="009B797B" w:rsidRDefault="00777DAB" w:rsidP="00777DA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262A390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根据所提供的字母数据建立一个</w:t>
      </w:r>
      <w:r>
        <w:rPr>
          <w:rFonts w:hint="eastAsia"/>
        </w:rPr>
        <w:t>Huffman</w:t>
      </w:r>
      <w:r>
        <w:rPr>
          <w:rFonts w:hint="eastAsia"/>
        </w:rPr>
        <w:t>树；</w:t>
      </w:r>
    </w:p>
    <w:p w14:paraId="3CDA64D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根据生成的</w:t>
      </w:r>
      <w:r>
        <w:rPr>
          <w:rFonts w:hint="eastAsia"/>
        </w:rPr>
        <w:t>Huffman</w:t>
      </w:r>
      <w:r>
        <w:rPr>
          <w:rFonts w:hint="eastAsia"/>
        </w:rPr>
        <w:t>树的结构，显示输出所有字母的</w:t>
      </w:r>
      <w:r>
        <w:rPr>
          <w:rFonts w:hint="eastAsia"/>
        </w:rPr>
        <w:t>Huffman</w:t>
      </w:r>
      <w:r>
        <w:rPr>
          <w:rFonts w:hint="eastAsia"/>
        </w:rPr>
        <w:t>编码。</w:t>
      </w:r>
    </w:p>
    <w:p w14:paraId="45DD6686" w14:textId="29F5EF90" w:rsidR="00633C34" w:rsidRDefault="00633C34" w:rsidP="00633C34">
      <w:pPr>
        <w:widowControl/>
        <w:ind w:firstLineChars="100" w:firstLine="210"/>
        <w:jc w:val="left"/>
      </w:pPr>
      <w:r>
        <w:rPr>
          <w:rFonts w:hint="eastAsia"/>
        </w:rPr>
        <w:t>3</w:t>
      </w:r>
      <w:r>
        <w:rPr>
          <w:rFonts w:hint="eastAsia"/>
        </w:rPr>
        <w:t>、根据产生的</w:t>
      </w:r>
      <w:r>
        <w:rPr>
          <w:rFonts w:hint="eastAsia"/>
        </w:rPr>
        <w:t>Huffman</w:t>
      </w:r>
      <w:r>
        <w:rPr>
          <w:rFonts w:hint="eastAsia"/>
        </w:rPr>
        <w:t>编码，实现</w:t>
      </w:r>
      <w:r>
        <w:rPr>
          <w:rFonts w:hint="eastAsia"/>
        </w:rPr>
        <w:t>Huffman</w:t>
      </w:r>
      <w:r>
        <w:rPr>
          <w:rFonts w:hint="eastAsia"/>
        </w:rPr>
        <w:t>编</w:t>
      </w:r>
      <w:r>
        <w:rPr>
          <w:rFonts w:hint="eastAsia"/>
        </w:rPr>
        <w:t>/</w:t>
      </w:r>
      <w:r>
        <w:rPr>
          <w:rFonts w:hint="eastAsia"/>
        </w:rPr>
        <w:t>译码器。</w:t>
      </w:r>
    </w:p>
    <w:p w14:paraId="5AF42F8B" w14:textId="64D0C53B" w:rsidR="00633C34" w:rsidRDefault="00633C34" w:rsidP="00633C34">
      <w:pPr>
        <w:widowControl/>
        <w:ind w:firstLineChars="100" w:firstLine="210"/>
        <w:jc w:val="left"/>
      </w:pPr>
    </w:p>
    <w:p w14:paraId="67613C8E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382B4B31" w14:textId="22163831" w:rsidR="00633C34" w:rsidRDefault="00633C34" w:rsidP="00633C34">
      <w:pPr>
        <w:widowControl/>
        <w:ind w:firstLineChars="100" w:firstLine="210"/>
        <w:jc w:val="center"/>
      </w:pPr>
      <w:r>
        <w:object w:dxaOrig="5505" w:dyaOrig="7050" w14:anchorId="2987C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352.5pt" o:ole="">
            <v:imagedata r:id="rId4" o:title=""/>
          </v:shape>
          <o:OLEObject Type="Embed" ProgID="Visio.Drawing.15" ShapeID="_x0000_i1025" DrawAspect="Content" ObjectID="_1681764919" r:id="rId5"/>
        </w:object>
      </w:r>
    </w:p>
    <w:p w14:paraId="49E0488A" w14:textId="77777777" w:rsidR="00633C34" w:rsidRPr="007F6097" w:rsidRDefault="00633C34" w:rsidP="00633C34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49768285" w14:textId="168446BE" w:rsidR="00633C34" w:rsidRDefault="00633C34" w:rsidP="00633C34">
      <w:pPr>
        <w:widowControl/>
        <w:ind w:firstLineChars="100" w:firstLine="210"/>
        <w:jc w:val="center"/>
      </w:pPr>
    </w:p>
    <w:p w14:paraId="2E8A112C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01C188A6" w14:textId="2BE59A03" w:rsidR="00633C34" w:rsidRDefault="00B65BA6" w:rsidP="00633C3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对各个规定的字符进行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，对英文原文进行编码或者对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进行解码。</w:t>
      </w:r>
      <w:r w:rsidR="002430A7">
        <w:rPr>
          <w:rFonts w:hint="eastAsia"/>
          <w:szCs w:val="21"/>
        </w:rPr>
        <w:t>实现</w:t>
      </w:r>
      <w:r w:rsidR="002430A7">
        <w:rPr>
          <w:rFonts w:hint="eastAsia"/>
          <w:szCs w:val="21"/>
        </w:rPr>
        <w:t>Huffman</w:t>
      </w:r>
      <w:r w:rsidR="002430A7">
        <w:rPr>
          <w:rFonts w:hint="eastAsia"/>
          <w:szCs w:val="21"/>
        </w:rPr>
        <w:t>编码的编码器以及解码器。</w:t>
      </w:r>
    </w:p>
    <w:p w14:paraId="681350C6" w14:textId="77777777" w:rsidR="00F031C3" w:rsidRDefault="00F031C3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25BED47" w14:textId="01E923E9" w:rsidR="002430A7" w:rsidRPr="009B797B" w:rsidRDefault="002430A7" w:rsidP="002430A7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lastRenderedPageBreak/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3BAA8E8A" w14:textId="219E9105" w:rsidR="002430A7" w:rsidRDefault="002430A7" w:rsidP="002430A7">
      <w:pPr>
        <w:widowControl/>
        <w:ind w:firstLineChars="200" w:firstLine="420"/>
        <w:jc w:val="left"/>
      </w:pPr>
      <w:r>
        <w:t>(a)</w:t>
      </w:r>
      <w:r w:rsidRPr="00816C06">
        <w:t xml:space="preserve"> </w:t>
      </w:r>
      <w:r w:rsidR="00CB0D44">
        <w:t>data structure is fantastic</w:t>
      </w:r>
    </w:p>
    <w:p w14:paraId="192B247E" w14:textId="1129D455" w:rsidR="002430A7" w:rsidRDefault="002430A7" w:rsidP="002430A7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010010101001001010001100001011011111011111001011110110110100010011100000001100010110000010010111000010100111111</w:t>
      </w:r>
    </w:p>
    <w:p w14:paraId="4B0F3B1F" w14:textId="77777777" w:rsidR="002430A7" w:rsidRDefault="002430A7" w:rsidP="00633C34">
      <w:pPr>
        <w:widowControl/>
        <w:jc w:val="left"/>
        <w:rPr>
          <w:rFonts w:hint="eastAsia"/>
          <w:szCs w:val="21"/>
        </w:rPr>
      </w:pPr>
    </w:p>
    <w:p w14:paraId="77B921C5" w14:textId="0A25422D" w:rsidR="00D702C4" w:rsidRDefault="00D702C4" w:rsidP="00D702C4">
      <w:pPr>
        <w:widowControl/>
        <w:ind w:firstLineChars="200" w:firstLine="420"/>
        <w:jc w:val="left"/>
      </w:pPr>
      <w:r>
        <w:t>(</w:t>
      </w:r>
      <w:r>
        <w:rPr>
          <w:rFonts w:hint="eastAsia"/>
        </w:rPr>
        <w:t>b</w:t>
      </w:r>
      <w:r>
        <w:t>)</w:t>
      </w:r>
      <w:r w:rsidRPr="00816C06">
        <w:t xml:space="preserve"> </w:t>
      </w:r>
      <w:r w:rsidR="00CB0D44">
        <w:t>I LOVE Programing</w:t>
      </w:r>
    </w:p>
    <w:p w14:paraId="145185D8" w14:textId="55BC3E7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00010010000100001100011111101000011101110101100111101101010100110110011000011110</w:t>
      </w:r>
    </w:p>
    <w:p w14:paraId="16886BF0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AA1A012" w14:textId="2E15073E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c</w:t>
      </w:r>
      <w:r>
        <w:t>)</w:t>
      </w:r>
      <w:r w:rsidR="00CB0D44">
        <w:t xml:space="preserve"> CSU is Number ONE</w:t>
      </w:r>
    </w:p>
    <w:p w14:paraId="758689C2" w14:textId="10C385D2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1111111001111000010011100000100011110001101011111101110100001101000101</w:t>
      </w:r>
    </w:p>
    <w:p w14:paraId="455FD2A9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821688D" w14:textId="28CFDAD1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d</w:t>
      </w:r>
      <w:r>
        <w:t>)</w:t>
      </w:r>
      <w:r w:rsidRPr="00816C06">
        <w:t xml:space="preserve"> </w:t>
      </w:r>
      <w:r w:rsidR="00CB0D44" w:rsidRPr="00CB0D44">
        <w:t>10010000100001100011111101000011100011011110</w:t>
      </w:r>
    </w:p>
    <w:p w14:paraId="04B4A3D2" w14:textId="1CB3D7F5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>
        <w:t>i love you</w:t>
      </w:r>
    </w:p>
    <w:p w14:paraId="20FD646A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225E4BD" w14:textId="77777777" w:rsidR="00CB0D44" w:rsidRDefault="00D702C4" w:rsidP="00D702C4">
      <w:pPr>
        <w:widowControl/>
        <w:ind w:firstLineChars="200" w:firstLine="420"/>
        <w:jc w:val="left"/>
      </w:pPr>
      <w:r>
        <w:t>(</w:t>
      </w:r>
      <w:r>
        <w:t>e</w:t>
      </w:r>
      <w:r>
        <w:t>)</w:t>
      </w:r>
      <w:r w:rsidRPr="00816C06">
        <w:t xml:space="preserve"> </w:t>
      </w:r>
      <w:r w:rsidR="00CB0D44" w:rsidRPr="00CB0D44">
        <w:t>1001000100010100111111011101000011000111010000000101000011110100111010100000000110011011001101100001001000011111111100010000100100011111010110000001000101001110000010110000000110011111001111011110111111001000001111101110000011111011101011101</w:t>
      </w:r>
    </w:p>
    <w:p w14:paraId="4CFAE65C" w14:textId="4B471CBA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i never own a girl friend but i can new a</w:t>
      </w:r>
      <w:r w:rsidR="00CB0D44">
        <w:t>n</w:t>
      </w:r>
      <w:r w:rsidR="00CB0D44" w:rsidRPr="00CB0D44">
        <w:t xml:space="preserve"> object by cpp</w:t>
      </w:r>
    </w:p>
    <w:p w14:paraId="50642DE3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10740DAF" w14:textId="7C3BF950" w:rsidR="00CB0D44" w:rsidRDefault="00D702C4" w:rsidP="00CB0D44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f</w:t>
      </w:r>
      <w:r>
        <w:t>)</w:t>
      </w:r>
      <w:r w:rsidRPr="00816C06">
        <w:t xml:space="preserve"> </w:t>
      </w:r>
      <w:r w:rsidR="00CB0D44">
        <w:t>(</w:t>
      </w:r>
      <w:r w:rsidR="00CB0D44">
        <w:rPr>
          <w:rFonts w:hint="eastAsia"/>
        </w:rPr>
        <w:t>错误输入</w:t>
      </w:r>
      <w:r w:rsidR="00CB0D44">
        <w:t xml:space="preserve">) </w:t>
      </w:r>
      <w:r w:rsidR="00CB0D44">
        <w:rPr>
          <w:rFonts w:hint="eastAsia"/>
        </w:rPr>
        <w:t>4</w:t>
      </w:r>
      <w:r w:rsidR="00CB0D44">
        <w:t>5456</w:t>
      </w:r>
    </w:p>
    <w:p w14:paraId="1A7A1467" w14:textId="3B0482F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rPr>
          <w:rFonts w:hint="eastAsia"/>
        </w:rPr>
        <w:t>未知编码阻止了解码程序的运行！</w:t>
      </w:r>
      <w:r w:rsidR="007A4C3C">
        <w:rPr>
          <w:rFonts w:hint="eastAsia"/>
        </w:rPr>
        <w:t>（随后退出程序）</w:t>
      </w:r>
    </w:p>
    <w:p w14:paraId="6B9AACA1" w14:textId="6405FB85" w:rsidR="00633C34" w:rsidRDefault="00633C34" w:rsidP="00D702C4">
      <w:pPr>
        <w:widowControl/>
      </w:pPr>
    </w:p>
    <w:p w14:paraId="0C8141A3" w14:textId="598A0951" w:rsidR="007A4C3C" w:rsidRDefault="007A4C3C" w:rsidP="007A4C3C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g</w:t>
      </w:r>
      <w:r>
        <w:t>)</w:t>
      </w:r>
      <w:r w:rsidRPr="00816C06">
        <w:t xml:space="preserve"> </w:t>
      </w:r>
      <w:r>
        <w:t>(</w:t>
      </w:r>
      <w:r>
        <w:rPr>
          <w:rFonts w:hint="eastAsia"/>
        </w:rPr>
        <w:t>错误输入</w:t>
      </w:r>
      <w:r>
        <w:t xml:space="preserve">) </w:t>
      </w:r>
      <w:r>
        <w:t>01011011101010101011</w:t>
      </w:r>
    </w:p>
    <w:p w14:paraId="55BFBF30" w14:textId="77777777" w:rsidR="007A4C3C" w:rsidRDefault="007A4C3C" w:rsidP="007A4C3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Pr="00CB0D44">
        <w:rPr>
          <w:rFonts w:hint="eastAsia"/>
        </w:rPr>
        <w:t>未知编码阻止了解码程序的运行！</w:t>
      </w:r>
      <w:r>
        <w:rPr>
          <w:rFonts w:hint="eastAsia"/>
        </w:rPr>
        <w:t>（随后退出程序）</w:t>
      </w:r>
    </w:p>
    <w:p w14:paraId="38167E63" w14:textId="77777777" w:rsidR="007A4C3C" w:rsidRDefault="007A4C3C" w:rsidP="007A4C3C">
      <w:pPr>
        <w:widowControl/>
        <w:ind w:firstLineChars="200" w:firstLine="420"/>
        <w:jc w:val="left"/>
      </w:pPr>
    </w:p>
    <w:p w14:paraId="548EFCB3" w14:textId="480E9F70" w:rsidR="007A4C3C" w:rsidRDefault="007A4C3C" w:rsidP="00D702C4">
      <w:pPr>
        <w:widowControl/>
      </w:pPr>
    </w:p>
    <w:p w14:paraId="74075E8E" w14:textId="77777777" w:rsidR="00F031C3" w:rsidRDefault="00F031C3" w:rsidP="00D702C4">
      <w:pPr>
        <w:widowControl/>
        <w:rPr>
          <w:rFonts w:hint="eastAsia"/>
        </w:rPr>
      </w:pPr>
    </w:p>
    <w:p w14:paraId="28395989" w14:textId="77777777" w:rsidR="007A4C3C" w:rsidRDefault="007A4C3C" w:rsidP="007A4C3C">
      <w:pPr>
        <w:widowControl/>
        <w:ind w:firstLineChars="200" w:firstLine="640"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二、概要设计</w:t>
      </w:r>
    </w:p>
    <w:p w14:paraId="3B2CA96C" w14:textId="77777777" w:rsidR="007A4C3C" w:rsidRDefault="007A4C3C" w:rsidP="007A4C3C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0AAD34D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ADT Huffmantree</w:t>
      </w:r>
    </w:p>
    <w:p w14:paraId="5200B080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{ </w:t>
      </w:r>
    </w:p>
    <w:p w14:paraId="294D6F08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对象：</w:t>
      </w:r>
      <w:r>
        <w:rPr>
          <w:rFonts w:hint="eastAsia"/>
        </w:rPr>
        <w:t xml:space="preserve">D={ai| ai </w:t>
      </w:r>
      <w:r>
        <w:rPr>
          <w:rFonts w:hint="eastAsia"/>
        </w:rPr>
        <w:t>∈</w:t>
      </w:r>
      <w:r>
        <w:rPr>
          <w:rFonts w:hint="eastAsia"/>
        </w:rPr>
        <w:t>Charset,i=1,2,3,</w:t>
      </w:r>
      <w:r>
        <w:rPr>
          <w:rFonts w:hint="eastAsia"/>
        </w:rPr>
        <w:t>„„</w:t>
      </w:r>
      <w:r>
        <w:rPr>
          <w:rFonts w:hint="eastAsia"/>
        </w:rPr>
        <w:t>n,n</w:t>
      </w:r>
      <w:r>
        <w:rPr>
          <w:rFonts w:hint="eastAsia"/>
        </w:rPr>
        <w:t>≥</w:t>
      </w:r>
      <w:r>
        <w:rPr>
          <w:rFonts w:hint="eastAsia"/>
        </w:rPr>
        <w:t xml:space="preserve">0} </w:t>
      </w:r>
    </w:p>
    <w:p w14:paraId="6ED0B3C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关系：</w:t>
      </w:r>
      <w:r>
        <w:rPr>
          <w:rFonts w:hint="eastAsia"/>
        </w:rPr>
        <w:t>R1</w:t>
      </w:r>
      <w:r>
        <w:rPr>
          <w:rFonts w:hint="eastAsia"/>
        </w:rPr>
        <w:t>＝</w:t>
      </w:r>
      <w:r>
        <w:rPr>
          <w:rFonts w:hint="eastAsia"/>
        </w:rPr>
        <w:t xml:space="preserve">{&lt; ai-1, ai &gt;| ai-1, ai </w:t>
      </w:r>
      <w:r>
        <w:rPr>
          <w:rFonts w:hint="eastAsia"/>
        </w:rPr>
        <w:t>∈</w:t>
      </w:r>
      <w:r>
        <w:rPr>
          <w:rFonts w:hint="eastAsia"/>
        </w:rPr>
        <w:t>D, i=2,3,</w:t>
      </w:r>
      <w:r>
        <w:rPr>
          <w:rFonts w:hint="eastAsia"/>
        </w:rPr>
        <w:t>„„</w:t>
      </w:r>
      <w:r>
        <w:rPr>
          <w:rFonts w:hint="eastAsia"/>
        </w:rPr>
        <w:t xml:space="preserve">n}   </w:t>
      </w:r>
    </w:p>
    <w:p w14:paraId="62080144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基本操作：</w:t>
      </w:r>
    </w:p>
    <w:p w14:paraId="134EF2D0" w14:textId="6CBE77D4" w:rsidR="007A4C3C" w:rsidRDefault="007A4C3C" w:rsidP="007A4C3C">
      <w:pPr>
        <w:widowControl/>
        <w:ind w:leftChars="202" w:left="424"/>
      </w:pPr>
      <w:r>
        <w:rPr>
          <w:rFonts w:hint="eastAsia"/>
        </w:rPr>
        <w:t>Initialization(&amp;HT</w:t>
      </w:r>
      <w:r>
        <w:rPr>
          <w:rFonts w:hint="eastAsia"/>
        </w:rPr>
        <w:t>，</w:t>
      </w:r>
      <w:r>
        <w:rPr>
          <w:rFonts w:hint="eastAsia"/>
        </w:rPr>
        <w:t>&amp;HC,w</w:t>
      </w:r>
      <w:r>
        <w:rPr>
          <w:rFonts w:hint="eastAsia"/>
        </w:rPr>
        <w:t>，</w:t>
      </w:r>
      <w:r>
        <w:rPr>
          <w:rFonts w:hint="eastAsia"/>
        </w:rPr>
        <w:t xml:space="preserve">n,ch) </w:t>
      </w:r>
    </w:p>
    <w:p w14:paraId="2EC39AC6" w14:textId="3EE4DEE4" w:rsidR="007A4C3C" w:rsidRDefault="007A4C3C" w:rsidP="007A4C3C">
      <w:pPr>
        <w:widowControl/>
        <w:ind w:leftChars="202" w:left="424"/>
        <w:rPr>
          <w:rFonts w:hint="eastAsia"/>
        </w:rPr>
      </w:pPr>
      <w:r>
        <w:rPr>
          <w:rFonts w:hint="eastAsia"/>
        </w:rPr>
        <w:t>操作结果：根据</w:t>
      </w:r>
      <w:r>
        <w:rPr>
          <w:rFonts w:hint="eastAsia"/>
        </w:rPr>
        <w:t>n</w:t>
      </w:r>
      <w:r>
        <w:rPr>
          <w:rFonts w:hint="eastAsia"/>
        </w:rPr>
        <w:t>个字符及其它们的权值</w:t>
      </w:r>
      <w:r>
        <w:rPr>
          <w:rFonts w:hint="eastAsia"/>
        </w:rPr>
        <w:t>w[i],</w:t>
      </w:r>
      <w:r>
        <w:rPr>
          <w:rFonts w:hint="eastAsia"/>
        </w:rPr>
        <w:t>建立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,</w:t>
      </w:r>
      <w:r>
        <w:rPr>
          <w:rFonts w:hint="eastAsia"/>
        </w:rPr>
        <w:t>用字符数组</w:t>
      </w:r>
      <w:r>
        <w:rPr>
          <w:rFonts w:hint="eastAsia"/>
        </w:rPr>
        <w:t>ch[i]</w:t>
      </w:r>
      <w:r>
        <w:rPr>
          <w:rFonts w:hint="eastAsia"/>
        </w:rPr>
        <w:t>作为中间存储变量，最后字符编码存到</w:t>
      </w:r>
      <w:r>
        <w:rPr>
          <w:rFonts w:hint="eastAsia"/>
        </w:rPr>
        <w:t>HC</w:t>
      </w:r>
      <w:r>
        <w:rPr>
          <w:rFonts w:hint="eastAsia"/>
        </w:rPr>
        <w:t>中</w:t>
      </w:r>
      <w:r>
        <w:rPr>
          <w:rFonts w:hint="eastAsia"/>
        </w:rPr>
        <w:t>；</w:t>
      </w:r>
    </w:p>
    <w:p w14:paraId="060B04C1" w14:textId="77777777" w:rsidR="007A4C3C" w:rsidRDefault="007A4C3C" w:rsidP="007A4C3C">
      <w:pPr>
        <w:widowControl/>
        <w:ind w:firstLine="420"/>
      </w:pPr>
      <w:r>
        <w:rPr>
          <w:rFonts w:hint="eastAsia"/>
        </w:rPr>
        <w:lastRenderedPageBreak/>
        <w:t xml:space="preserve">Encodeing(n) </w:t>
      </w:r>
    </w:p>
    <w:p w14:paraId="61A12A4A" w14:textId="7245A9F6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t>操作结果：根据建好的</w:t>
      </w:r>
      <w:r>
        <w:rPr>
          <w:rFonts w:hint="eastAsia"/>
        </w:rPr>
        <w:t>Huffman</w:t>
      </w:r>
      <w:r>
        <w:rPr>
          <w:rFonts w:hint="eastAsia"/>
        </w:rPr>
        <w:t>树，对文件进行编码，编码结果存入到文件</w:t>
      </w:r>
      <w:r>
        <w:rPr>
          <w:rFonts w:hint="eastAsia"/>
        </w:rPr>
        <w:t>CodeFile</w:t>
      </w:r>
      <w:r>
        <w:rPr>
          <w:rFonts w:hint="eastAsia"/>
        </w:rPr>
        <w:t>中</w:t>
      </w:r>
      <w:r>
        <w:rPr>
          <w:rFonts w:hint="eastAsia"/>
        </w:rPr>
        <w:t>；</w:t>
      </w:r>
    </w:p>
    <w:p w14:paraId="4FC8D06D" w14:textId="77777777" w:rsidR="007A4C3C" w:rsidRDefault="007A4C3C" w:rsidP="007A4C3C">
      <w:pPr>
        <w:widowControl/>
        <w:ind w:firstLine="420"/>
      </w:pPr>
      <w:r>
        <w:rPr>
          <w:rFonts w:hint="eastAsia"/>
        </w:rPr>
        <w:t xml:space="preserve">Decodeing(HT,n) </w:t>
      </w:r>
    </w:p>
    <w:p w14:paraId="7C14BD35" w14:textId="68257447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t>操作结果：根据已经编译好的包含</w:t>
      </w:r>
      <w:r>
        <w:rPr>
          <w:rFonts w:hint="eastAsia"/>
        </w:rPr>
        <w:t>n</w:t>
      </w:r>
      <w:r>
        <w:rPr>
          <w:rFonts w:hint="eastAsia"/>
        </w:rPr>
        <w:t>个字符的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</w:t>
      </w:r>
      <w:r>
        <w:rPr>
          <w:rFonts w:hint="eastAsia"/>
        </w:rPr>
        <w:t>，将文件的代码进行翻译，结果存入文件</w:t>
      </w:r>
      <w:r>
        <w:rPr>
          <w:rFonts w:hint="eastAsia"/>
        </w:rPr>
        <w:t>TextFile</w:t>
      </w:r>
      <w:r>
        <w:rPr>
          <w:rFonts w:hint="eastAsia"/>
        </w:rPr>
        <w:t>中</w:t>
      </w:r>
      <w:r>
        <w:rPr>
          <w:rFonts w:hint="eastAsia"/>
        </w:rPr>
        <w:t>。</w:t>
      </w:r>
    </w:p>
    <w:p w14:paraId="7CF6EEF0" w14:textId="6DB29C8B" w:rsidR="007A4C3C" w:rsidRDefault="007A4C3C" w:rsidP="007A4C3C">
      <w:pPr>
        <w:widowControl/>
        <w:ind w:leftChars="202" w:left="424"/>
      </w:pPr>
      <w:r>
        <w:rPr>
          <w:rFonts w:hint="eastAsia"/>
        </w:rPr>
        <w:t>} ADT Huffmantree</w:t>
      </w:r>
    </w:p>
    <w:p w14:paraId="782C692B" w14:textId="5ACB8D62" w:rsidR="000A5937" w:rsidRDefault="000A5937" w:rsidP="007A4C3C">
      <w:pPr>
        <w:widowControl/>
        <w:ind w:leftChars="202" w:left="424"/>
      </w:pPr>
    </w:p>
    <w:p w14:paraId="280EE25F" w14:textId="77777777" w:rsidR="000A5937" w:rsidRDefault="000A5937" w:rsidP="000A5937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1BCDEE57" w14:textId="15DF14B6" w:rsidR="00740932" w:rsidRDefault="0032766E" w:rsidP="0032766E">
      <w:pPr>
        <w:widowControl/>
        <w:ind w:leftChars="202" w:left="424"/>
        <w:jc w:val="center"/>
        <w:rPr>
          <w:rFonts w:hint="eastAsia"/>
        </w:rPr>
      </w:pPr>
      <w:r>
        <w:object w:dxaOrig="5505" w:dyaOrig="10560" w14:anchorId="18D1D5A6">
          <v:shape id="_x0000_i1037" type="#_x0000_t75" style="width:263.5pt;height:505pt" o:ole="">
            <v:imagedata r:id="rId6" o:title=""/>
          </v:shape>
          <o:OLEObject Type="Embed" ProgID="Visio.Drawing.15" ShapeID="_x0000_i1037" DrawAspect="Content" ObjectID="_1681764920" r:id="rId7"/>
        </w:object>
      </w:r>
    </w:p>
    <w:p w14:paraId="40E5B626" w14:textId="334EB893" w:rsidR="000A5937" w:rsidRPr="00174340" w:rsidRDefault="000A5937" w:rsidP="00174340">
      <w:pPr>
        <w:widowControl/>
        <w:jc w:val="center"/>
        <w:rPr>
          <w:rFonts w:hint="eastAsia"/>
          <w:i/>
          <w:iCs/>
          <w:color w:val="404040" w:themeColor="text1" w:themeTint="BF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5118E51C" w14:textId="77777777" w:rsidR="00740932" w:rsidRPr="009B797B" w:rsidRDefault="00740932" w:rsidP="00740932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三、详细设计</w:t>
      </w:r>
    </w:p>
    <w:p w14:paraId="1E0252A8" w14:textId="77777777" w:rsidR="00740932" w:rsidRDefault="00740932" w:rsidP="00740932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5FF7847E" w14:textId="1B69392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Pr="00740932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AlphabetFre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35A2CD6F" w14:textId="21FE5DA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字母频度表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1AFF83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6D2F8A1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p = 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3699025E" w14:textId="6407BFFF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sp == </w:t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FCADBC" w14:textId="35F9997A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6A1DA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A397C0D" w14:textId="331459F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\'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空格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58DFAF" w14:textId="58B1AA8D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E89F1B2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D0A31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B1BB9A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1AEF86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p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207BE64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0] = sp;</w:t>
      </w:r>
    </w:p>
    <w:p w14:paraId="4C3EE6D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42BDD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0; i &lt; 26; ++i) {</w:t>
      </w:r>
    </w:p>
    <w:p w14:paraId="41CE9526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n = 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2D3CB70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tn =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D4795A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E446A3B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i);</w:t>
      </w:r>
    </w:p>
    <w:p w14:paraId="71AC0F01" w14:textId="04E0DF1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' 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C894B1" w14:textId="151F1BE4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入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9FD49E7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50909A5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6C3D9E8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28B606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77FD9E4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 + 1] = tn;</w:t>
      </w:r>
    </w:p>
    <w:p w14:paraId="57AD6A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2DD6097" w14:textId="3600B4B5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结束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710E4F4" w14:textId="1320FF7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array_length = 27;</w:t>
      </w:r>
    </w:p>
    <w:p w14:paraId="73F42DD9" w14:textId="4DD94A4C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240415A3" w14:textId="77777777" w:rsidR="00740932" w:rsidRP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</w:p>
    <w:p w14:paraId="46742219" w14:textId="069DFC28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704D056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in_index = 10000;</w:t>
      </w:r>
    </w:p>
    <w:p w14:paraId="55D624E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in_weight = 10000;</w:t>
      </w:r>
    </w:p>
    <w:p w14:paraId="13537B8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0; i &lt; array_length; ++i) {</w:t>
      </w:r>
    </w:p>
    <w:p w14:paraId="04B6C54F" w14:textId="0ECDC3D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min_weight &amp;&amp; !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72BC2450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min_weight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6CA0F3E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min_index = i;</w:t>
      </w:r>
    </w:p>
    <w:p w14:paraId="00B792DF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D8A243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  <w:t>}</w:t>
      </w:r>
    </w:p>
    <w:p w14:paraId="579C3C74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min_index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C817C1" w14:textId="6A07A8D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min_index];</w:t>
      </w:r>
    </w:p>
    <w:p w14:paraId="333C4772" w14:textId="18EC46A8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B5F5DA5" w14:textId="77777777" w:rsidR="0008161D" w:rsidRDefault="0008161D" w:rsidP="0008161D">
      <w:pPr>
        <w:widowControl/>
        <w:jc w:val="left"/>
        <w:rPr>
          <w:rFonts w:hint="eastAsia"/>
          <w:sz w:val="24"/>
          <w:szCs w:val="32"/>
        </w:rPr>
      </w:pPr>
    </w:p>
    <w:p w14:paraId="75F88EAE" w14:textId="3697F5D5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B86A9D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0; i &lt; array_length; ++i)</w:t>
      </w:r>
    </w:p>
    <w:p w14:paraId="582F587A" w14:textId="3DDAC83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B622E51" w14:textId="202FCEE4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97A5C6" w14:textId="5D1058C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6050C3" w14:textId="3023FFA7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0137D36" w14:textId="77777777" w:rsidR="00677F5F" w:rsidRPr="00740932" w:rsidRDefault="00677F5F" w:rsidP="0008161D">
      <w:pPr>
        <w:widowControl/>
        <w:jc w:val="left"/>
        <w:rPr>
          <w:rFonts w:hint="eastAsia"/>
          <w:sz w:val="28"/>
          <w:szCs w:val="28"/>
        </w:rPr>
      </w:pPr>
    </w:p>
    <w:p w14:paraId="1D66D8A0" w14:textId="1E48A048" w:rsidR="00677F5F" w:rsidRDefault="00740932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677F5F" w:rsidRP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677F5F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node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677F5F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0D9121B5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[array_length]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3C6DD58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array_length++;</w:t>
      </w:r>
    </w:p>
    <w:p w14:paraId="3020A684" w14:textId="2A2B20E3" w:rsidR="00740932" w:rsidRDefault="00677F5F" w:rsidP="00677F5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83F4570" w14:textId="77777777" w:rsidR="00677F5F" w:rsidRPr="00740932" w:rsidRDefault="00677F5F" w:rsidP="00677F5F">
      <w:pPr>
        <w:widowControl/>
        <w:jc w:val="left"/>
        <w:rPr>
          <w:rFonts w:hint="eastAsia"/>
          <w:sz w:val="28"/>
          <w:szCs w:val="28"/>
        </w:rPr>
      </w:pPr>
    </w:p>
    <w:p w14:paraId="26CDEB36" w14:textId="505A083F" w:rsidR="00954D59" w:rsidRDefault="00740932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954D59" w:rsidRP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954D59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HuffmanTree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954D59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4C539A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arent_node;</w:t>
      </w:r>
    </w:p>
    <w:p w14:paraId="5D42917D" w14:textId="0C6791DA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DD45AF9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_1, node_2;</w:t>
      </w:r>
    </w:p>
    <w:p w14:paraId="36B2F83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1 =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AEA510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2 =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A33E9C3" w14:textId="463B3AE3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arent_node =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分配类型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内存空间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49BC4B8" w14:textId="2F379A9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parent_node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6D68962" w14:textId="2AFD0FAF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F613377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F004548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1;</w:t>
      </w:r>
    </w:p>
    <w:p w14:paraId="386EA7F5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2;</w:t>
      </w:r>
    </w:p>
    <w:p w14:paraId="082E42D1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C5F31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1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node_2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0C794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arent_node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439649D3" w14:textId="66B097D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779B0F19" w14:textId="34808DE9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退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29F1E0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parent_node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D50CF2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0291E96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parent_node;</w:t>
      </w:r>
    </w:p>
    <w:p w14:paraId="6FA0D5F0" w14:textId="15293CCC" w:rsidR="00740932" w:rsidRDefault="00954D59" w:rsidP="00954D59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AADA95" w14:textId="77777777" w:rsidR="00954D59" w:rsidRPr="00740932" w:rsidRDefault="00954D59" w:rsidP="00954D59">
      <w:pPr>
        <w:widowControl/>
        <w:jc w:val="left"/>
        <w:rPr>
          <w:rFonts w:hint="eastAsia"/>
          <w:sz w:val="28"/>
          <w:szCs w:val="28"/>
        </w:rPr>
      </w:pPr>
    </w:p>
    <w:p w14:paraId="48FAA63B" w14:textId="77777777" w:rsidR="001D1474" w:rsidRDefault="001D1474">
      <w:pPr>
        <w:widowControl/>
        <w:jc w:val="left"/>
        <w:rPr>
          <w:sz w:val="24"/>
          <w:szCs w:val="32"/>
        </w:rPr>
      </w:pPr>
      <w:r>
        <w:rPr>
          <w:sz w:val="24"/>
          <w:szCs w:val="32"/>
        </w:rPr>
        <w:br w:type="page"/>
      </w:r>
    </w:p>
    <w:p w14:paraId="4C2917AC" w14:textId="61886795" w:rsidR="005D4660" w:rsidRDefault="00740932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lastRenderedPageBreak/>
        <w:t>(</w:t>
      </w:r>
      <w:r>
        <w:rPr>
          <w:rFonts w:hint="eastAsia"/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="005D4660" w:rsidRP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CodeGenerator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5D466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F7DECC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14:paraId="7CF1C9E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2DBE94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9034F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_stack;</w:t>
      </w:r>
    </w:p>
    <w:p w14:paraId="1C4C8CBF" w14:textId="38B9694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初始化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);</w:t>
      </w:r>
    </w:p>
    <w:p w14:paraId="3FC04AE3" w14:textId="4E8F78E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4F05B597" w14:textId="282A611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9143481" w14:textId="327372B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072EF9C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3030202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414D62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0CCE59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F90D9C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FF6DCD" w14:textId="3CAB140A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2C242864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022E52C8" w14:textId="5DEACE61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462A7CF3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7085C4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6C8229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6E51504" w14:textId="208CB98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1D63F97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66413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E0C5E8" w14:textId="7AC327C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A15107A" w14:textId="0480EAC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525DED4" w14:textId="6C181F7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28E241E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0B083C47" w14:textId="48A22D1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入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55FD2A1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C4473F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921D31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1AC5666" w14:textId="389694C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0B7B6B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18DC105F" w14:textId="04F1DB0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入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4D6CD80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3A8D51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F02DA6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B8234A2" w14:textId="1184A14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 {</w:t>
      </w:r>
    </w:p>
    <w:p w14:paraId="1D29E4B3" w14:textId="0B516E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出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6B37633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.substr(0, s.length() - 1);</w:t>
      </w:r>
    </w:p>
    <w:p w14:paraId="46E5498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542D4A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FE3DF62" w14:textId="708DD81B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3FD839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td::cou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lastRenderedPageBreak/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,Huffma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编码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FAE6BF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n-&gt;huffman_code = (string*)malloc(100);</w:t>
      </w:r>
    </w:p>
    <w:p w14:paraId="41716F8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*(n-&gt;huffman_code) = s;</w:t>
      </w:r>
    </w:p>
    <w:p w14:paraId="37CF49E2" w14:textId="2224D13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52286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14:paraId="38E51EA9" w14:textId="432D7A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8D5FD0E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[0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14:paraId="5459DCC0" w14:textId="3F6FBA6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ode_stack, n);</w:t>
      </w:r>
    </w:p>
    <w:p w14:paraId="1676835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.substr(0, s.length() - 1);</w:t>
      </w:r>
    </w:p>
    <w:p w14:paraId="5B99BFC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45E217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A36773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6897B63" w14:textId="00DB800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68279A88" w14:textId="534F5417" w:rsidR="00740932" w:rsidRPr="00740932" w:rsidRDefault="00740932" w:rsidP="00740932">
      <w:pPr>
        <w:widowControl/>
        <w:jc w:val="left"/>
        <w:rPr>
          <w:rFonts w:hint="eastAsia"/>
          <w:sz w:val="28"/>
          <w:szCs w:val="28"/>
        </w:rPr>
      </w:pPr>
    </w:p>
    <w:p w14:paraId="06FB7917" w14:textId="2A88308F" w:rsidR="00FA7175" w:rsidRDefault="005D4660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FA7175">
        <w:rPr>
          <w:rFonts w:hint="eastAsia"/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FA7175" w:rsidRP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FA7175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FA7175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F78F1A1" w14:textId="3DDC02C5" w:rsidR="00FA7175" w:rsidRDefault="00FA7175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;</w:t>
      </w:r>
    </w:p>
    <w:p w14:paraId="443AF52E" w14:textId="7A908546" w:rsidR="005D4660" w:rsidRDefault="00FA7175" w:rsidP="00FA71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555CB90" w14:textId="77777777" w:rsidR="00FA7175" w:rsidRPr="00740932" w:rsidRDefault="00FA7175" w:rsidP="00FA7175">
      <w:pPr>
        <w:widowControl/>
        <w:jc w:val="left"/>
        <w:rPr>
          <w:rFonts w:hint="eastAsia"/>
          <w:sz w:val="28"/>
          <w:szCs w:val="28"/>
        </w:rPr>
      </w:pPr>
    </w:p>
    <w:p w14:paraId="5D2787BA" w14:textId="49C99346" w:rsidR="008F63B4" w:rsidRDefault="005D4660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F63B4">
        <w:rPr>
          <w:rFonts w:hint="eastAsia"/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8F63B4" w:rsidRP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Encoder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8F63B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08ECC34" w14:textId="3E4D3AFB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plaintext全部转为小写;</w:t>
      </w:r>
    </w:p>
    <w:p w14:paraId="113CB45F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iphertext;</w:t>
      </w:r>
    </w:p>
    <w:p w14:paraId="60E04CF1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: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17F4AEBE" w14:textId="0BF4081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i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0E065CC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0];</w:t>
      </w:r>
    </w:p>
    <w:p w14:paraId="5BAE147B" w14:textId="3B5F9262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40549690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i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820F107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2CB3D6E" w14:textId="614F144F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iphertext;</w:t>
      </w:r>
    </w:p>
    <w:p w14:paraId="206CFBA7" w14:textId="7847222A" w:rsidR="005D4660" w:rsidRDefault="008F63B4" w:rsidP="008F63B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94BE9AE" w14:textId="77777777" w:rsidR="008F63B4" w:rsidRPr="00740932" w:rsidRDefault="008F63B4" w:rsidP="008F63B4">
      <w:pPr>
        <w:widowControl/>
        <w:jc w:val="left"/>
        <w:rPr>
          <w:rFonts w:hint="eastAsia"/>
          <w:sz w:val="28"/>
          <w:szCs w:val="28"/>
        </w:rPr>
      </w:pPr>
    </w:p>
    <w:p w14:paraId="5A8B5AD8" w14:textId="635CE7EC" w:rsidR="008D356A" w:rsidRDefault="005D4660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D356A">
        <w:rPr>
          <w:rFonts w:hint="eastAsia"/>
          <w:sz w:val="24"/>
          <w:szCs w:val="32"/>
        </w:rPr>
        <w:t>9</w:t>
      </w:r>
      <w:r w:rsidRPr="009B797B">
        <w:rPr>
          <w:sz w:val="24"/>
          <w:szCs w:val="32"/>
        </w:rPr>
        <w:t>)</w:t>
      </w:r>
      <w:r w:rsidR="008D356A" w:rsidRP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Decoder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8D356A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F290116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laintext;</w:t>
      </w:r>
    </w:p>
    <w:p w14:paraId="531B830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length = 1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10010000100001100011111101000011100011011110</w:t>
      </w:r>
    </w:p>
    <w:p w14:paraId="617F96A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tart_index = 0;</w:t>
      </w:r>
    </w:p>
    <w:p w14:paraId="76C3C4C8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sMatch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F61225E" w14:textId="02CFEB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5C7057C6" w14:textId="0836EA9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start_index + length &gt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())</w:t>
      </w:r>
    </w:p>
    <w:p w14:paraId="5CE428C9" w14:textId="0544B86E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laintext;</w:t>
      </w:r>
    </w:p>
    <w:p w14:paraId="37FD896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substr(start_index, length);</w:t>
      </w:r>
    </w:p>
    <w:p w14:paraId="148CFADB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= 0; i &lt; 27; ++i) {</w:t>
      </w:r>
    </w:p>
    <w:p w14:paraId="7F804D24" w14:textId="7AF392AB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i]) {</w:t>
      </w:r>
    </w:p>
    <w:p w14:paraId="781C5702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isMatch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242EE85" w14:textId="37462C3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i == 0)</w:t>
      </w:r>
    </w:p>
    <w:p w14:paraId="0CC55BD5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A60A312" w14:textId="417C3E8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</w:p>
    <w:p w14:paraId="385C8EDB" w14:textId="4062E29A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转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(i +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1);</w:t>
      </w:r>
    </w:p>
    <w:p w14:paraId="51E12C9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6779BA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59C365A" w14:textId="3E7C0B4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isMatch) {</w:t>
      </w:r>
    </w:p>
    <w:p w14:paraId="04DE1A3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tart_index += length;</w:t>
      </w:r>
    </w:p>
    <w:p w14:paraId="57A0DC8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length = 1;</w:t>
      </w:r>
    </w:p>
    <w:p w14:paraId="5139802F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isMatch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5F7740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2BDC8F" w14:textId="49876199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2AB91884" w14:textId="0F61716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start_index + length &gt;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()) {</w:t>
      </w:r>
    </w:p>
    <w:p w14:paraId="19EE4D22" w14:textId="5C48825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未知编码阻止了解码程序的运行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611C846" w14:textId="341C61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错误代码：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INVALID_INPU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33D04B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EBA24C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length++;</w:t>
      </w:r>
    </w:p>
    <w:p w14:paraId="78BE1D1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6DFEC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3F338BC" w14:textId="2169963A" w:rsidR="005D4660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F5FD68" w14:textId="77777777" w:rsidR="008D356A" w:rsidRPr="00740932" w:rsidRDefault="008D356A" w:rsidP="005D4660">
      <w:pPr>
        <w:widowControl/>
        <w:jc w:val="left"/>
        <w:rPr>
          <w:rFonts w:hint="eastAsia"/>
          <w:sz w:val="28"/>
          <w:szCs w:val="28"/>
        </w:rPr>
      </w:pPr>
    </w:p>
    <w:p w14:paraId="599D1A38" w14:textId="519F547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10</w:t>
      </w:r>
      <w:r w:rsidRPr="009B797B">
        <w:rPr>
          <w:sz w:val="24"/>
          <w:szCs w:val="32"/>
        </w:rPr>
        <w:t>)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BinC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开始</w:t>
      </w:r>
    </w:p>
    <w:p w14:paraId="7B03CCF4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in_code;</w:t>
      </w:r>
    </w:p>
    <w:p w14:paraId="5BDA9B15" w14:textId="36DEF62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原文的二进制编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C7C6AF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: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C1F721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D69EFB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[100];</w:t>
      </w:r>
    </w:p>
    <w:p w14:paraId="441D50D0" w14:textId="2B4768A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第s的第i位转为二进制编码存入tem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i, temp, 2);</w:t>
      </w:r>
    </w:p>
    <w:p w14:paraId="33B20A8A" w14:textId="7CCCABF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t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04B14D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bin_code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;</w:t>
      </w:r>
    </w:p>
    <w:p w14:paraId="6B6B6B9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30BB137" w14:textId="6C583301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code;</w:t>
      </w:r>
    </w:p>
    <w:p w14:paraId="179E61BD" w14:textId="0B7F45AF" w:rsidR="008D356A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4008322C" w14:textId="2CA0FD61" w:rsidR="005D4660" w:rsidRDefault="005D4660">
      <w:pPr>
        <w:widowControl/>
        <w:jc w:val="left"/>
        <w:rPr>
          <w:sz w:val="24"/>
          <w:szCs w:val="32"/>
        </w:rPr>
      </w:pPr>
    </w:p>
    <w:p w14:paraId="5D3CF63D" w14:textId="77777777" w:rsidR="001D1474" w:rsidRDefault="001D1474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E66E6B" w14:textId="52C7FCE0" w:rsidR="00735735" w:rsidRPr="009B797B" w:rsidRDefault="00735735" w:rsidP="00735735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lastRenderedPageBreak/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37252B8F" w14:textId="341755C2" w:rsidR="008D356A" w:rsidRDefault="0003038D" w:rsidP="009B6855">
      <w:pPr>
        <w:widowControl/>
        <w:jc w:val="center"/>
      </w:pPr>
      <w:r>
        <w:object w:dxaOrig="9405" w:dyaOrig="10111" w14:anchorId="6A75D571">
          <v:shape id="_x0000_i1040" type="#_x0000_t75" style="width:415pt;height:446.5pt" o:ole="">
            <v:imagedata r:id="rId8" o:title=""/>
          </v:shape>
          <o:OLEObject Type="Embed" ProgID="Visio.Drawing.15" ShapeID="_x0000_i1040" DrawAspect="Content" ObjectID="_1681764921" r:id="rId9"/>
        </w:object>
      </w:r>
    </w:p>
    <w:p w14:paraId="3971FC02" w14:textId="77777777" w:rsidR="00485342" w:rsidRPr="007F6097" w:rsidRDefault="00485342" w:rsidP="00485342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 w:rsidRPr="007F6097">
        <w:rPr>
          <w:rStyle w:val="a5"/>
          <w:rFonts w:hint="eastAsia"/>
        </w:rPr>
        <w:t>3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函数调用关系图</w:t>
      </w:r>
    </w:p>
    <w:p w14:paraId="78ABE17A" w14:textId="77777777" w:rsidR="001D1474" w:rsidRDefault="001D1474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1C35317" w14:textId="06BF6C56" w:rsidR="00E65E7D" w:rsidRPr="009B797B" w:rsidRDefault="00E65E7D" w:rsidP="00E65E7D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四、调试分析</w:t>
      </w:r>
    </w:p>
    <w:p w14:paraId="7E41B2B6" w14:textId="2B9C6A55" w:rsidR="00485342" w:rsidRDefault="00E65E7D" w:rsidP="00E65E7D">
      <w:pPr>
        <w:widowControl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问题复现</w:t>
      </w:r>
    </w:p>
    <w:p w14:paraId="6A23FCAA" w14:textId="4F70EE78" w:rsidR="00E65E7D" w:rsidRPr="009B797B" w:rsidRDefault="00E65E7D" w:rsidP="00E65E7D">
      <w:pPr>
        <w:widowControl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 xml:space="preserve">1) </w:t>
      </w:r>
      <w:r w:rsidR="00664A21">
        <w:rPr>
          <w:rFonts w:hint="eastAsia"/>
          <w:sz w:val="24"/>
          <w:szCs w:val="32"/>
        </w:rPr>
        <w:t>输入字符</w:t>
      </w:r>
      <w:r>
        <w:rPr>
          <w:rFonts w:hint="eastAsia"/>
          <w:sz w:val="24"/>
          <w:szCs w:val="32"/>
        </w:rPr>
        <w:t>选择程序功能之后无法正常输入字符串</w:t>
      </w:r>
    </w:p>
    <w:p w14:paraId="01A1031E" w14:textId="77777777" w:rsidR="00E65E7D" w:rsidRDefault="00E65E7D" w:rsidP="00E65E7D">
      <w:pPr>
        <w:widowControl/>
        <w:jc w:val="left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错误信息</w:t>
      </w:r>
    </w:p>
    <w:p w14:paraId="2AA7FF65" w14:textId="3200D1E4" w:rsidR="00E65E7D" w:rsidRDefault="00E65E7D" w:rsidP="00DA0599">
      <w:pPr>
        <w:widowControl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13C143" wp14:editId="70C433B6">
            <wp:extent cx="2777181" cy="276225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78577" cy="2763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0EC92" w14:textId="2C3DE4BC" w:rsidR="00E65E7D" w:rsidRDefault="00664A21" w:rsidP="00E65E7D">
      <w:pPr>
        <w:widowControl/>
        <w:jc w:val="left"/>
      </w:pPr>
      <w:r w:rsidRPr="004858FE">
        <w:rPr>
          <w:rFonts w:hint="eastAsia"/>
        </w:rPr>
        <w:t>(</w:t>
      </w:r>
      <w:r w:rsidRPr="004858FE">
        <w:t>b)</w:t>
      </w:r>
      <w:r w:rsidRPr="004858FE">
        <w:rPr>
          <w:rFonts w:hint="eastAsia"/>
        </w:rPr>
        <w:t>错误源码</w:t>
      </w:r>
    </w:p>
    <w:p w14:paraId="5D7CBF29" w14:textId="33773F5E" w:rsidR="00664A21" w:rsidRDefault="00664A21" w:rsidP="00664A21">
      <w:pPr>
        <w:widowControl/>
        <w:jc w:val="center"/>
        <w:rPr>
          <w:sz w:val="28"/>
          <w:szCs w:val="28"/>
        </w:rPr>
      </w:pPr>
      <w:r w:rsidRPr="00664A21">
        <w:rPr>
          <w:sz w:val="28"/>
          <w:szCs w:val="28"/>
        </w:rPr>
        <w:drawing>
          <wp:inline distT="0" distB="0" distL="0" distR="0" wp14:anchorId="00C6C62E" wp14:editId="6BF24A83">
            <wp:extent cx="5274310" cy="386651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4D0AE" w14:textId="77777777" w:rsidR="00664A21" w:rsidRDefault="00664A21" w:rsidP="00664A21">
      <w:pPr>
        <w:widowControl/>
        <w:jc w:val="left"/>
      </w:pPr>
      <w:r w:rsidRPr="004858FE">
        <w:rPr>
          <w:rFonts w:hint="eastAsia"/>
        </w:rPr>
        <w:t>(</w:t>
      </w:r>
      <w:r>
        <w:t>c</w:t>
      </w:r>
      <w:r w:rsidRPr="004858FE">
        <w:t>)</w:t>
      </w:r>
      <w:r>
        <w:rPr>
          <w:rFonts w:hint="eastAsia"/>
        </w:rPr>
        <w:t>错误解释</w:t>
      </w:r>
    </w:p>
    <w:p w14:paraId="7CB691BA" w14:textId="724416D1" w:rsidR="00664A21" w:rsidRPr="00664A21" w:rsidRDefault="00664A21" w:rsidP="00664A21">
      <w:pPr>
        <w:widowControl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hint="eastAsia"/>
        </w:rPr>
        <w:t>在执行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cin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hoice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之后，缓冲区中存留了一个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\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字符，导致程序运行至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'</w:t>
      </w:r>
      <w:r w:rsidRPr="00664A2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或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2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 w:rsidRPr="00664A2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时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首先读入了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\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导致了输入的结束，即无法正常输入字符串至编码/解码模块中。</w:t>
      </w:r>
    </w:p>
    <w:p w14:paraId="030189B4" w14:textId="77777777" w:rsidR="00664A21" w:rsidRPr="000206BD" w:rsidRDefault="00664A21" w:rsidP="00664A21">
      <w:pPr>
        <w:widowControl/>
        <w:jc w:val="left"/>
      </w:pPr>
    </w:p>
    <w:p w14:paraId="6D0C7F0D" w14:textId="77777777" w:rsidR="00664A21" w:rsidRDefault="00664A21" w:rsidP="00664A21">
      <w:pPr>
        <w:widowControl/>
        <w:jc w:val="left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解决方案</w:t>
      </w:r>
    </w:p>
    <w:p w14:paraId="3909610E" w14:textId="75AC245F" w:rsidR="00664A21" w:rsidRDefault="00664A21" w:rsidP="00664A21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增加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三处对缓存区的处理语句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，如下图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所示：</w:t>
      </w:r>
    </w:p>
    <w:p w14:paraId="67FC55BB" w14:textId="2F169570" w:rsidR="00664A21" w:rsidRDefault="00664A21" w:rsidP="00664A21">
      <w:pPr>
        <w:widowControl/>
        <w:jc w:val="center"/>
        <w:rPr>
          <w:sz w:val="28"/>
          <w:szCs w:val="28"/>
        </w:rPr>
      </w:pPr>
      <w:r w:rsidRPr="00664A21">
        <w:rPr>
          <w:sz w:val="28"/>
          <w:szCs w:val="28"/>
        </w:rPr>
        <w:drawing>
          <wp:inline distT="0" distB="0" distL="0" distR="0" wp14:anchorId="4B8DFF42" wp14:editId="34A1ADE2">
            <wp:extent cx="5274310" cy="84963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8710" cy="8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FC0D5" w14:textId="0A819D65" w:rsidR="00664A21" w:rsidRDefault="00664A21" w:rsidP="00664A21">
      <w:pPr>
        <w:widowControl/>
        <w:jc w:val="center"/>
        <w:rPr>
          <w:rFonts w:hint="eastAsia"/>
          <w:sz w:val="28"/>
          <w:szCs w:val="28"/>
        </w:rPr>
      </w:pPr>
      <w:r w:rsidRPr="00664A21">
        <w:rPr>
          <w:sz w:val="28"/>
          <w:szCs w:val="28"/>
        </w:rPr>
        <w:drawing>
          <wp:inline distT="0" distB="0" distL="0" distR="0" wp14:anchorId="297FD2A8" wp14:editId="24774F2F">
            <wp:extent cx="5274310" cy="11398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2013F" w14:textId="39987F7C" w:rsidR="00664A21" w:rsidRDefault="00664A21" w:rsidP="00664A21">
      <w:pPr>
        <w:widowControl/>
        <w:jc w:val="center"/>
        <w:rPr>
          <w:sz w:val="28"/>
          <w:szCs w:val="28"/>
        </w:rPr>
      </w:pPr>
      <w:r w:rsidRPr="00664A21">
        <w:rPr>
          <w:sz w:val="28"/>
          <w:szCs w:val="28"/>
        </w:rPr>
        <w:drawing>
          <wp:inline distT="0" distB="0" distL="0" distR="0" wp14:anchorId="15BC0024" wp14:editId="748861A3">
            <wp:extent cx="5274310" cy="11861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77E40" w14:textId="77777777" w:rsidR="00664A21" w:rsidRPr="009B797B" w:rsidRDefault="00664A21" w:rsidP="00664A21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 xml:space="preserve"> </w:t>
      </w:r>
      <w:r w:rsidRPr="009B797B">
        <w:rPr>
          <w:rFonts w:hint="eastAsia"/>
          <w:sz w:val="28"/>
          <w:szCs w:val="28"/>
        </w:rPr>
        <w:t>算法的时空分析</w:t>
      </w:r>
    </w:p>
    <w:p w14:paraId="64235642" w14:textId="77777777" w:rsidR="00664A21" w:rsidRPr="009B797B" w:rsidRDefault="00664A21" w:rsidP="00664A21">
      <w:pPr>
        <w:widowControl/>
        <w:jc w:val="left"/>
        <w:rPr>
          <w:sz w:val="24"/>
          <w:szCs w:val="32"/>
        </w:rPr>
      </w:pPr>
      <w:r w:rsidRPr="009B797B">
        <w:rPr>
          <w:sz w:val="24"/>
          <w:szCs w:val="32"/>
        </w:rPr>
        <w:t>(1)</w:t>
      </w:r>
      <w:r w:rsidRPr="009B797B">
        <w:rPr>
          <w:rFonts w:hint="eastAsia"/>
          <w:sz w:val="24"/>
          <w:szCs w:val="32"/>
        </w:rPr>
        <w:t>改进设想</w:t>
      </w:r>
    </w:p>
    <w:p w14:paraId="6B48D32E" w14:textId="63DA69BE" w:rsidR="00664A21" w:rsidRDefault="00664A21" w:rsidP="00664A21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部分判断条件分类可以合并，以减少操作的繁琐。</w:t>
      </w:r>
    </w:p>
    <w:p w14:paraId="34BEBB52" w14:textId="77777777" w:rsidR="00664A21" w:rsidRDefault="00664A21" w:rsidP="00664A21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程序编写中有部分变量可以通过一定方式省去，能节省运行占用的空间。</w:t>
      </w:r>
    </w:p>
    <w:p w14:paraId="2A5F7D5B" w14:textId="5EF65499" w:rsidR="00664A21" w:rsidRDefault="00664A21" w:rsidP="00664A21">
      <w:pPr>
        <w:widowControl/>
        <w:jc w:val="left"/>
        <w:rPr>
          <w:sz w:val="28"/>
          <w:szCs w:val="28"/>
        </w:rPr>
      </w:pPr>
    </w:p>
    <w:p w14:paraId="60F4FEAB" w14:textId="77777777" w:rsidR="00664A21" w:rsidRPr="00E646D9" w:rsidRDefault="00664A21" w:rsidP="00664A21">
      <w:pPr>
        <w:widowControl/>
        <w:jc w:val="left"/>
        <w:rPr>
          <w:sz w:val="28"/>
          <w:szCs w:val="28"/>
        </w:rPr>
      </w:pPr>
      <w:r w:rsidRPr="00E646D9">
        <w:rPr>
          <w:sz w:val="28"/>
          <w:szCs w:val="28"/>
        </w:rPr>
        <w:t xml:space="preserve">3. </w:t>
      </w:r>
      <w:r w:rsidRPr="00E646D9">
        <w:rPr>
          <w:rFonts w:hint="eastAsia"/>
          <w:sz w:val="28"/>
          <w:szCs w:val="28"/>
        </w:rPr>
        <w:t>经验与体会</w:t>
      </w:r>
    </w:p>
    <w:p w14:paraId="31DACE93" w14:textId="141C0539" w:rsidR="00664A21" w:rsidRDefault="00664A21" w:rsidP="00664A21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树生成的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在实际应用非常广泛而且意义重大，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使用变长编码表对字符进行编码，它通过</w:t>
      </w:r>
      <w:r w:rsidRPr="00664A21">
        <w:rPr>
          <w:rFonts w:hint="eastAsia"/>
          <w:szCs w:val="21"/>
        </w:rPr>
        <w:t>评估来源符号出现机率的方法得到，出现机率高的字母使用较短的编码，反之出现机率低的则使用较长的编码，这便使编码之后的字符串的平均长度、期望值降低，从而达到无损压缩数据的目的。</w:t>
      </w:r>
      <w:r w:rsidR="00616754">
        <w:rPr>
          <w:rFonts w:hint="eastAsia"/>
          <w:szCs w:val="21"/>
        </w:rPr>
        <w:t>在我编写程序的过程中能明显感觉到这一点，</w:t>
      </w:r>
      <w:r w:rsidR="00C740DE">
        <w:rPr>
          <w:rFonts w:hint="eastAsia"/>
          <w:szCs w:val="21"/>
        </w:rPr>
        <w:t>压缩率一般能到</w:t>
      </w:r>
      <w:r w:rsidR="00C740DE">
        <w:rPr>
          <w:rFonts w:hint="eastAsia"/>
          <w:szCs w:val="21"/>
        </w:rPr>
        <w:t>30%</w:t>
      </w:r>
      <w:r w:rsidR="00C740DE">
        <w:rPr>
          <w:rFonts w:hint="eastAsia"/>
          <w:szCs w:val="21"/>
        </w:rPr>
        <w:t>左右，这样的话就能更大程度地使用存储资源。</w:t>
      </w:r>
    </w:p>
    <w:p w14:paraId="1201127C" w14:textId="77777777" w:rsidR="007B64F8" w:rsidRDefault="007B64F8" w:rsidP="00664A21">
      <w:pPr>
        <w:widowControl/>
        <w:jc w:val="left"/>
        <w:rPr>
          <w:rFonts w:hint="eastAsia"/>
          <w:szCs w:val="21"/>
        </w:rPr>
      </w:pPr>
    </w:p>
    <w:p w14:paraId="1AC653E1" w14:textId="77777777" w:rsidR="001D1474" w:rsidRDefault="001D1474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690BF880" w14:textId="74F5F509" w:rsidR="007B64F8" w:rsidRDefault="007B64F8" w:rsidP="007B64F8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五、用户使用说明</w:t>
      </w:r>
    </w:p>
    <w:p w14:paraId="011F0924" w14:textId="3E768691" w:rsidR="00923D9F" w:rsidRDefault="007B64F8" w:rsidP="007B64F8">
      <w:pPr>
        <w:widowControl/>
        <w:jc w:val="left"/>
        <w:rPr>
          <w:rFonts w:hint="eastAsia"/>
          <w:noProof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 w:rsidR="00923D9F" w:rsidRPr="00923D9F">
        <w:rPr>
          <w:noProof/>
        </w:rPr>
        <w:t xml:space="preserve"> </w:t>
      </w:r>
      <w:r w:rsidR="00923D9F">
        <w:rPr>
          <w:rFonts w:hint="eastAsia"/>
          <w:noProof/>
        </w:rPr>
        <w:t>根据提示输入从空格到</w:t>
      </w:r>
      <w:r w:rsidR="00923D9F">
        <w:rPr>
          <w:noProof/>
        </w:rPr>
        <w:t>’a’</w:t>
      </w:r>
      <w:r w:rsidR="00923D9F">
        <w:rPr>
          <w:rFonts w:hint="eastAsia"/>
          <w:noProof/>
        </w:rPr>
        <w:t>到</w:t>
      </w:r>
      <w:r w:rsidR="00923D9F">
        <w:rPr>
          <w:noProof/>
        </w:rPr>
        <w:t>’z’</w:t>
      </w:r>
      <w:r w:rsidR="00923D9F">
        <w:rPr>
          <w:rFonts w:hint="eastAsia"/>
          <w:noProof/>
        </w:rPr>
        <w:t>的频率</w:t>
      </w:r>
      <w:r w:rsidR="00F0798C">
        <w:rPr>
          <w:rFonts w:hint="eastAsia"/>
          <w:noProof/>
        </w:rPr>
        <w:t>。</w:t>
      </w:r>
    </w:p>
    <w:p w14:paraId="0B493FAA" w14:textId="6BE7A069" w:rsidR="007B64F8" w:rsidRDefault="00E94B0B" w:rsidP="001D1474">
      <w:pPr>
        <w:widowControl/>
        <w:jc w:val="center"/>
        <w:rPr>
          <w:szCs w:val="21"/>
        </w:rPr>
      </w:pPr>
      <w:r w:rsidRPr="00E94B0B">
        <w:rPr>
          <w:szCs w:val="21"/>
        </w:rPr>
        <w:drawing>
          <wp:inline distT="0" distB="0" distL="0" distR="0" wp14:anchorId="1B8E2C87" wp14:editId="46B5AE5B">
            <wp:extent cx="4289911" cy="3943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93331" cy="394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62E13" w14:textId="0B8DDF65" w:rsidR="00DA0599" w:rsidRPr="007F6097" w:rsidRDefault="00DA0599" w:rsidP="00DA0599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</w:rPr>
        <w:t>1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操作演示</w:t>
      </w:r>
      <w:r>
        <w:rPr>
          <w:rStyle w:val="a5"/>
          <w:rFonts w:hint="eastAsia"/>
        </w:rPr>
        <w:t>1</w:t>
      </w:r>
    </w:p>
    <w:p w14:paraId="3001DFDF" w14:textId="77777777" w:rsidR="00DA0599" w:rsidRDefault="00DA0599" w:rsidP="007B64F8">
      <w:pPr>
        <w:widowControl/>
        <w:jc w:val="left"/>
        <w:rPr>
          <w:rFonts w:hint="eastAsia"/>
          <w:szCs w:val="21"/>
        </w:rPr>
      </w:pPr>
    </w:p>
    <w:p w14:paraId="45ECB234" w14:textId="22E815D8" w:rsidR="00E94B0B" w:rsidRDefault="00E94B0B" w:rsidP="00E94B0B">
      <w:pPr>
        <w:widowControl/>
        <w:jc w:val="left"/>
        <w:rPr>
          <w:rFonts w:hint="eastAsia"/>
          <w:noProof/>
        </w:rPr>
      </w:pPr>
      <w:r>
        <w:rPr>
          <w:rFonts w:hint="eastAsia"/>
          <w:szCs w:val="21"/>
        </w:rPr>
        <w:t>2</w:t>
      </w:r>
      <w:r>
        <w:rPr>
          <w:szCs w:val="21"/>
        </w:rPr>
        <w:t>.</w:t>
      </w:r>
      <w:r w:rsidRPr="00923D9F">
        <w:rPr>
          <w:noProof/>
        </w:rPr>
        <w:t xml:space="preserve"> </w:t>
      </w:r>
      <w:r w:rsidR="00BE7321">
        <w:rPr>
          <w:rFonts w:hint="eastAsia"/>
          <w:noProof/>
        </w:rPr>
        <w:t>输出各个字符的对应</w:t>
      </w:r>
      <w:r w:rsidR="00BE7321">
        <w:rPr>
          <w:rFonts w:hint="eastAsia"/>
          <w:noProof/>
        </w:rPr>
        <w:t>Huffman</w:t>
      </w:r>
      <w:r w:rsidR="00BE7321">
        <w:rPr>
          <w:rFonts w:hint="eastAsia"/>
          <w:noProof/>
        </w:rPr>
        <w:t>编码，显示给用户。</w:t>
      </w:r>
    </w:p>
    <w:p w14:paraId="7FC657B0" w14:textId="48C143DC" w:rsidR="00BA36A1" w:rsidRDefault="00BA36A1" w:rsidP="00DA0599">
      <w:pPr>
        <w:widowControl/>
        <w:jc w:val="center"/>
        <w:rPr>
          <w:szCs w:val="21"/>
        </w:rPr>
      </w:pPr>
      <w:r w:rsidRPr="00BA36A1">
        <w:rPr>
          <w:sz w:val="28"/>
          <w:szCs w:val="28"/>
        </w:rPr>
        <w:drawing>
          <wp:inline distT="0" distB="0" distL="0" distR="0" wp14:anchorId="71A64C7A" wp14:editId="6C59A666">
            <wp:extent cx="2601375" cy="3124200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5200" cy="312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0917B" w14:textId="12DCA4C2" w:rsidR="00DA0599" w:rsidRPr="007F6097" w:rsidRDefault="00DA0599" w:rsidP="00DA0599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操作演示</w:t>
      </w:r>
      <w:r>
        <w:rPr>
          <w:rStyle w:val="a5"/>
          <w:rFonts w:hint="eastAsia"/>
        </w:rPr>
        <w:t>2</w:t>
      </w:r>
    </w:p>
    <w:p w14:paraId="3955295C" w14:textId="77777777" w:rsidR="00DA0599" w:rsidRDefault="00DA0599" w:rsidP="00BA36A1">
      <w:pPr>
        <w:widowControl/>
        <w:jc w:val="left"/>
        <w:rPr>
          <w:rFonts w:hint="eastAsia"/>
          <w:szCs w:val="21"/>
        </w:rPr>
      </w:pPr>
    </w:p>
    <w:p w14:paraId="1E59FBAB" w14:textId="65AB2DAC" w:rsidR="00BA36A1" w:rsidRDefault="00BA36A1" w:rsidP="00BA36A1">
      <w:pPr>
        <w:widowControl/>
        <w:jc w:val="left"/>
        <w:rPr>
          <w:rFonts w:hint="eastAsia"/>
          <w:noProof/>
        </w:rPr>
      </w:pPr>
      <w:r>
        <w:rPr>
          <w:rFonts w:hint="eastAsia"/>
          <w:szCs w:val="21"/>
        </w:rPr>
        <w:lastRenderedPageBreak/>
        <w:t>3</w:t>
      </w:r>
      <w:r>
        <w:rPr>
          <w:szCs w:val="21"/>
        </w:rPr>
        <w:t>.</w:t>
      </w:r>
      <w:r w:rsidRPr="00923D9F">
        <w:rPr>
          <w:noProof/>
        </w:rPr>
        <w:t xml:space="preserve"> </w:t>
      </w:r>
      <w:r>
        <w:rPr>
          <w:rFonts w:hint="eastAsia"/>
          <w:noProof/>
        </w:rPr>
        <w:t>根据提示，选择进行编码或者解码。</w:t>
      </w:r>
    </w:p>
    <w:p w14:paraId="2B185EAE" w14:textId="297EEFDB" w:rsidR="00664A21" w:rsidRDefault="00310FE1" w:rsidP="00DA0599">
      <w:pPr>
        <w:widowControl/>
        <w:jc w:val="center"/>
        <w:rPr>
          <w:sz w:val="28"/>
          <w:szCs w:val="28"/>
        </w:rPr>
      </w:pPr>
      <w:r w:rsidRPr="00310FE1">
        <w:rPr>
          <w:sz w:val="28"/>
          <w:szCs w:val="28"/>
        </w:rPr>
        <w:drawing>
          <wp:inline distT="0" distB="0" distL="0" distR="0" wp14:anchorId="352C8FE7" wp14:editId="09994F1D">
            <wp:extent cx="3362794" cy="866896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62794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E0819" w14:textId="2E68A3DB" w:rsidR="00DA0599" w:rsidRPr="007F6097" w:rsidRDefault="00DA0599" w:rsidP="00DA0599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  <w:rFonts w:hint="eastAsia"/>
        </w:rPr>
        <w:t>3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操作演示</w:t>
      </w:r>
      <w:r>
        <w:rPr>
          <w:rStyle w:val="a5"/>
          <w:rFonts w:hint="eastAsia"/>
        </w:rPr>
        <w:t>3</w:t>
      </w:r>
    </w:p>
    <w:p w14:paraId="05C47A21" w14:textId="77777777" w:rsidR="00DA0599" w:rsidRDefault="00DA0599" w:rsidP="00DA0599">
      <w:pPr>
        <w:widowControl/>
        <w:jc w:val="center"/>
        <w:rPr>
          <w:rFonts w:hint="eastAsia"/>
          <w:sz w:val="28"/>
          <w:szCs w:val="28"/>
        </w:rPr>
      </w:pPr>
    </w:p>
    <w:p w14:paraId="1F6EE9FA" w14:textId="08256B8B" w:rsidR="00310FE1" w:rsidRDefault="00310FE1" w:rsidP="00310FE1">
      <w:pPr>
        <w:widowControl/>
        <w:jc w:val="left"/>
        <w:rPr>
          <w:noProof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若选择了编码，则输入一段文字（允许大小写英文字母以及空格）</w:t>
      </w:r>
      <w:r w:rsidR="00CD692C">
        <w:rPr>
          <w:rFonts w:hint="eastAsia"/>
          <w:noProof/>
        </w:rPr>
        <w:t>，随后输出</w:t>
      </w:r>
      <w:r w:rsidR="00CD692C">
        <w:rPr>
          <w:rFonts w:hint="eastAsia"/>
          <w:noProof/>
        </w:rPr>
        <w:t>Huffman</w:t>
      </w:r>
      <w:r w:rsidR="00CD692C">
        <w:rPr>
          <w:rFonts w:hint="eastAsia"/>
          <w:noProof/>
        </w:rPr>
        <w:t>编码串以及压缩率。</w:t>
      </w:r>
    </w:p>
    <w:p w14:paraId="1E9B68B3" w14:textId="7F62D6B5" w:rsidR="00CD692C" w:rsidRDefault="00B33A8E" w:rsidP="00DA0599">
      <w:pPr>
        <w:widowControl/>
        <w:jc w:val="center"/>
        <w:rPr>
          <w:noProof/>
        </w:rPr>
      </w:pPr>
      <w:r w:rsidRPr="00B33A8E">
        <w:rPr>
          <w:noProof/>
        </w:rPr>
        <w:drawing>
          <wp:inline distT="0" distB="0" distL="0" distR="0" wp14:anchorId="0B62F2DD" wp14:editId="6DF8023E">
            <wp:extent cx="4887511" cy="3987800"/>
            <wp:effectExtent l="0" t="0" r="889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2226" cy="399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F162B" w14:textId="522D2D54" w:rsidR="00DA0599" w:rsidRPr="007F6097" w:rsidRDefault="00DA0599" w:rsidP="00DA0599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  <w:rFonts w:hint="eastAsia"/>
        </w:rPr>
        <w:t>4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操作演示</w:t>
      </w:r>
      <w:r>
        <w:rPr>
          <w:rStyle w:val="a5"/>
          <w:rFonts w:hint="eastAsia"/>
        </w:rPr>
        <w:t>4</w:t>
      </w:r>
    </w:p>
    <w:p w14:paraId="31F8BEDD" w14:textId="77777777" w:rsidR="00CD692C" w:rsidRDefault="00CD692C" w:rsidP="00310FE1">
      <w:pPr>
        <w:widowControl/>
        <w:jc w:val="left"/>
        <w:rPr>
          <w:rFonts w:hint="eastAsia"/>
          <w:noProof/>
        </w:rPr>
      </w:pPr>
    </w:p>
    <w:p w14:paraId="2E465E5A" w14:textId="77777777" w:rsidR="001D1474" w:rsidRDefault="001D1474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2059F78B" w14:textId="5E7AF643" w:rsidR="00310FE1" w:rsidRDefault="00CD692C" w:rsidP="00664A21">
      <w:pPr>
        <w:widowControl/>
        <w:jc w:val="left"/>
        <w:rPr>
          <w:noProof/>
        </w:rPr>
      </w:pPr>
      <w:r>
        <w:rPr>
          <w:rFonts w:hint="eastAsia"/>
          <w:szCs w:val="21"/>
        </w:rPr>
        <w:lastRenderedPageBreak/>
        <w:t>5</w:t>
      </w:r>
      <w:r>
        <w:rPr>
          <w:szCs w:val="21"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若选择了</w:t>
      </w:r>
      <w:r>
        <w:rPr>
          <w:rFonts w:hint="eastAsia"/>
          <w:noProof/>
        </w:rPr>
        <w:t>解码</w:t>
      </w:r>
      <w:r>
        <w:rPr>
          <w:rFonts w:hint="eastAsia"/>
          <w:noProof/>
        </w:rPr>
        <w:t>，则输入一段</w:t>
      </w:r>
      <w:r>
        <w:rPr>
          <w:rFonts w:hint="eastAsia"/>
          <w:noProof/>
        </w:rPr>
        <w:t>Huffman</w:t>
      </w:r>
      <w:r>
        <w:rPr>
          <w:rFonts w:hint="eastAsia"/>
          <w:noProof/>
        </w:rPr>
        <w:t>编码串</w:t>
      </w:r>
      <w:r>
        <w:rPr>
          <w:rFonts w:hint="eastAsia"/>
          <w:noProof/>
        </w:rPr>
        <w:t>，随后输出</w:t>
      </w:r>
      <w:r>
        <w:rPr>
          <w:rFonts w:hint="eastAsia"/>
          <w:noProof/>
        </w:rPr>
        <w:t>Huffman</w:t>
      </w:r>
      <w:r>
        <w:rPr>
          <w:rFonts w:hint="eastAsia"/>
          <w:noProof/>
        </w:rPr>
        <w:t>编码串</w:t>
      </w:r>
      <w:r>
        <w:rPr>
          <w:rFonts w:hint="eastAsia"/>
          <w:noProof/>
        </w:rPr>
        <w:t>对应的原文以及</w:t>
      </w:r>
      <w:r>
        <w:rPr>
          <w:rFonts w:hint="eastAsia"/>
          <w:noProof/>
        </w:rPr>
        <w:t>以及</w:t>
      </w:r>
      <w:r>
        <w:rPr>
          <w:rFonts w:hint="eastAsia"/>
          <w:noProof/>
        </w:rPr>
        <w:t>解压后的体积增加</w:t>
      </w:r>
      <w:r>
        <w:rPr>
          <w:rFonts w:hint="eastAsia"/>
          <w:noProof/>
        </w:rPr>
        <w:t>率。</w:t>
      </w:r>
    </w:p>
    <w:p w14:paraId="2929077C" w14:textId="52CD4D45" w:rsidR="00E0535A" w:rsidRDefault="008E51B5" w:rsidP="00DA0599">
      <w:pPr>
        <w:widowControl/>
        <w:jc w:val="center"/>
        <w:rPr>
          <w:noProof/>
        </w:rPr>
      </w:pPr>
      <w:r w:rsidRPr="008E51B5">
        <w:rPr>
          <w:noProof/>
        </w:rPr>
        <w:drawing>
          <wp:inline distT="0" distB="0" distL="0" distR="0" wp14:anchorId="3F87A6C0" wp14:editId="60078C87">
            <wp:extent cx="4767288" cy="37973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69918" cy="379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B3BC8" w14:textId="3E9881B8" w:rsidR="00DA0599" w:rsidRPr="007F6097" w:rsidRDefault="00DA0599" w:rsidP="00DA0599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  <w:rFonts w:hint="eastAsia"/>
        </w:rPr>
        <w:t>5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操作演示</w:t>
      </w:r>
      <w:r>
        <w:rPr>
          <w:rStyle w:val="a5"/>
          <w:rFonts w:hint="eastAsia"/>
        </w:rPr>
        <w:t>5</w:t>
      </w:r>
    </w:p>
    <w:p w14:paraId="291A3BF7" w14:textId="77777777" w:rsidR="00DA0599" w:rsidRPr="00E0535A" w:rsidRDefault="00DA0599" w:rsidP="00DA0599">
      <w:pPr>
        <w:widowControl/>
        <w:jc w:val="center"/>
        <w:rPr>
          <w:rFonts w:hint="eastAsia"/>
          <w:noProof/>
        </w:rPr>
      </w:pPr>
    </w:p>
    <w:p w14:paraId="3B5FB8C8" w14:textId="68A1E710" w:rsidR="008E51B5" w:rsidRDefault="008E51B5" w:rsidP="008E51B5">
      <w:pPr>
        <w:widowControl/>
        <w:jc w:val="left"/>
        <w:rPr>
          <w:noProof/>
        </w:rPr>
      </w:pPr>
      <w:r>
        <w:rPr>
          <w:rFonts w:hint="eastAsia"/>
          <w:szCs w:val="21"/>
        </w:rPr>
        <w:t>6</w:t>
      </w:r>
      <w:r>
        <w:rPr>
          <w:szCs w:val="21"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随后程序会跳转至第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步，供用户使用同一套字符频率</w:t>
      </w:r>
      <w:r w:rsidR="00A3168D">
        <w:rPr>
          <w:rFonts w:hint="eastAsia"/>
          <w:noProof/>
        </w:rPr>
        <w:t>产生的</w:t>
      </w:r>
      <w:r w:rsidR="00A3168D">
        <w:rPr>
          <w:rFonts w:hint="eastAsia"/>
          <w:noProof/>
        </w:rPr>
        <w:t>Huffman</w:t>
      </w:r>
      <w:r w:rsidR="00A3168D">
        <w:rPr>
          <w:rFonts w:hint="eastAsia"/>
          <w:noProof/>
        </w:rPr>
        <w:t>编码，进行</w:t>
      </w:r>
      <w:r>
        <w:rPr>
          <w:rFonts w:hint="eastAsia"/>
          <w:noProof/>
        </w:rPr>
        <w:t>重复编码</w:t>
      </w:r>
      <w:r>
        <w:rPr>
          <w:rFonts w:hint="eastAsia"/>
          <w:noProof/>
        </w:rPr>
        <w:t>/</w:t>
      </w:r>
      <w:r>
        <w:rPr>
          <w:rFonts w:hint="eastAsia"/>
          <w:noProof/>
        </w:rPr>
        <w:t>转码</w:t>
      </w:r>
      <w:r w:rsidR="00A3168D">
        <w:rPr>
          <w:rFonts w:hint="eastAsia"/>
          <w:noProof/>
        </w:rPr>
        <w:t>。</w:t>
      </w:r>
    </w:p>
    <w:p w14:paraId="262A403C" w14:textId="77777777" w:rsidR="00256230" w:rsidRDefault="00256230" w:rsidP="008E51B5">
      <w:pPr>
        <w:widowControl/>
        <w:jc w:val="left"/>
        <w:rPr>
          <w:rFonts w:hint="eastAsia"/>
          <w:noProof/>
        </w:rPr>
      </w:pPr>
    </w:p>
    <w:p w14:paraId="4797FFE1" w14:textId="77777777" w:rsidR="001D1474" w:rsidRDefault="001D1474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480A992" w14:textId="5C9E7FC1" w:rsidR="00256230" w:rsidRPr="009B797B" w:rsidRDefault="00256230" w:rsidP="00256230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六、测试结果</w:t>
      </w:r>
    </w:p>
    <w:p w14:paraId="46F61ED4" w14:textId="4EC139BE" w:rsidR="00256230" w:rsidRDefault="00256230" w:rsidP="00256230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rFonts w:hint="eastAsia"/>
          <w:szCs w:val="21"/>
        </w:rPr>
        <w:t>输入：</w:t>
      </w:r>
      <w:r>
        <w:rPr>
          <w:rFonts w:hint="eastAsia"/>
          <w:szCs w:val="21"/>
        </w:rPr>
        <w:t>（选择</w:t>
      </w:r>
      <w:r w:rsidR="008E0249">
        <w:rPr>
          <w:rFonts w:hint="eastAsia"/>
          <w:szCs w:val="21"/>
        </w:rPr>
        <w:t>编码功能</w:t>
      </w:r>
      <w:r>
        <w:rPr>
          <w:rFonts w:hint="eastAsia"/>
          <w:szCs w:val="21"/>
        </w:rPr>
        <w:t>）</w:t>
      </w:r>
      <w:r w:rsidR="008E0249">
        <w:t>data structure is fantastic</w:t>
      </w:r>
    </w:p>
    <w:p w14:paraId="47CAE678" w14:textId="19160E2F" w:rsidR="00E0535A" w:rsidRDefault="00043C04" w:rsidP="00256230">
      <w:pPr>
        <w:widowControl/>
        <w:jc w:val="left"/>
        <w:rPr>
          <w:szCs w:val="21"/>
        </w:rPr>
      </w:pPr>
      <w:r w:rsidRPr="000F517B">
        <w:rPr>
          <w:szCs w:val="21"/>
        </w:rPr>
        <w:drawing>
          <wp:anchor distT="0" distB="0" distL="114300" distR="114300" simplePos="0" relativeHeight="251657216" behindDoc="0" locked="0" layoutInCell="1" allowOverlap="1" wp14:anchorId="5176E336" wp14:editId="27198B4F">
            <wp:simplePos x="0" y="0"/>
            <wp:positionH relativeFrom="column">
              <wp:posOffset>-469900</wp:posOffset>
            </wp:positionH>
            <wp:positionV relativeFrom="paragraph">
              <wp:posOffset>199390</wp:posOffset>
            </wp:positionV>
            <wp:extent cx="6414770" cy="3155950"/>
            <wp:effectExtent l="0" t="0" r="5080" b="6350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4770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56230">
        <w:rPr>
          <w:rFonts w:hint="eastAsia"/>
          <w:szCs w:val="21"/>
        </w:rPr>
        <w:t>输出：</w:t>
      </w:r>
    </w:p>
    <w:p w14:paraId="2229D84D" w14:textId="6503FCDA" w:rsidR="008E0249" w:rsidRDefault="008E0249" w:rsidP="00256230">
      <w:pPr>
        <w:widowControl/>
        <w:jc w:val="left"/>
        <w:rPr>
          <w:szCs w:val="21"/>
        </w:rPr>
      </w:pPr>
    </w:p>
    <w:p w14:paraId="056D8ACF" w14:textId="20A8CF85" w:rsidR="008E0249" w:rsidRDefault="008E0249" w:rsidP="008E024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 w:rsidR="006A6AB9">
        <w:rPr>
          <w:szCs w:val="21"/>
        </w:rPr>
        <w:t>2</w:t>
      </w:r>
      <w:r>
        <w:rPr>
          <w:szCs w:val="21"/>
        </w:rPr>
        <w:t>)</w:t>
      </w:r>
      <w:r>
        <w:rPr>
          <w:rFonts w:hint="eastAsia"/>
          <w:szCs w:val="21"/>
        </w:rPr>
        <w:t>输入：（选择编码功能）</w:t>
      </w:r>
      <w:r w:rsidR="006A6AB9">
        <w:t>I LOVE Programing</w:t>
      </w:r>
    </w:p>
    <w:p w14:paraId="5672EDC8" w14:textId="2424930A" w:rsidR="008E0249" w:rsidRPr="00982A5C" w:rsidRDefault="008E0249" w:rsidP="008E024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982A5C" w:rsidRPr="00982A5C">
        <w:rPr>
          <w:szCs w:val="21"/>
        </w:rPr>
        <w:drawing>
          <wp:inline distT="0" distB="0" distL="0" distR="0" wp14:anchorId="2A29A978" wp14:editId="14B4BAF4">
            <wp:extent cx="5867400" cy="354827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4530" cy="3552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8EF8B" w14:textId="77777777" w:rsidR="008E0249" w:rsidRDefault="008E0249" w:rsidP="008E0249">
      <w:pPr>
        <w:widowControl/>
        <w:jc w:val="left"/>
        <w:rPr>
          <w:szCs w:val="21"/>
        </w:rPr>
      </w:pPr>
    </w:p>
    <w:p w14:paraId="154D2AFF" w14:textId="77777777" w:rsidR="001D1474" w:rsidRDefault="001D1474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00435A88" w14:textId="2D4042BD" w:rsidR="006A6AB9" w:rsidRDefault="006A6AB9" w:rsidP="006A6AB9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3</w:t>
      </w:r>
      <w:r>
        <w:rPr>
          <w:szCs w:val="21"/>
        </w:rPr>
        <w:t>)</w:t>
      </w:r>
      <w:r>
        <w:rPr>
          <w:rFonts w:hint="eastAsia"/>
          <w:szCs w:val="21"/>
        </w:rPr>
        <w:t>输入：（选择编码功能）</w:t>
      </w:r>
      <w:r>
        <w:t>CSU is Number ONE</w:t>
      </w:r>
    </w:p>
    <w:p w14:paraId="32F4BFFD" w14:textId="61E2348A" w:rsidR="006A6AB9" w:rsidRDefault="006A6AB9" w:rsidP="001D147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AB11C8" w:rsidRPr="00AB11C8">
        <w:rPr>
          <w:szCs w:val="21"/>
        </w:rPr>
        <w:drawing>
          <wp:inline distT="0" distB="0" distL="0" distR="0" wp14:anchorId="3E066EF8" wp14:editId="0C73C678">
            <wp:extent cx="5800814" cy="3575050"/>
            <wp:effectExtent l="0" t="0" r="9525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07872" cy="357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629AC" w14:textId="77777777" w:rsidR="006A6AB9" w:rsidRDefault="006A6AB9" w:rsidP="006A6AB9">
      <w:pPr>
        <w:widowControl/>
        <w:jc w:val="left"/>
        <w:rPr>
          <w:szCs w:val="21"/>
        </w:rPr>
      </w:pPr>
    </w:p>
    <w:p w14:paraId="37A7F7B1" w14:textId="77777777" w:rsidR="006A6AB9" w:rsidRDefault="006A6AB9" w:rsidP="006A6AB9">
      <w:pPr>
        <w:widowControl/>
        <w:jc w:val="left"/>
      </w:pPr>
      <w:r>
        <w:rPr>
          <w:rFonts w:hint="eastAsia"/>
          <w:szCs w:val="21"/>
        </w:rPr>
        <w:t>(</w:t>
      </w:r>
      <w:r>
        <w:rPr>
          <w:szCs w:val="21"/>
        </w:rPr>
        <w:t>4</w:t>
      </w:r>
      <w:r>
        <w:rPr>
          <w:szCs w:val="21"/>
        </w:rPr>
        <w:t>)</w:t>
      </w:r>
      <w:r>
        <w:rPr>
          <w:rFonts w:hint="eastAsia"/>
          <w:szCs w:val="21"/>
        </w:rPr>
        <w:t>输入：（选择</w:t>
      </w:r>
      <w:r>
        <w:rPr>
          <w:rFonts w:hint="eastAsia"/>
          <w:szCs w:val="21"/>
        </w:rPr>
        <w:t>解码</w:t>
      </w:r>
      <w:r>
        <w:rPr>
          <w:rFonts w:hint="eastAsia"/>
          <w:szCs w:val="21"/>
        </w:rPr>
        <w:t>功能）</w:t>
      </w:r>
      <w:r w:rsidRPr="00CB0D44">
        <w:t>10010000100001100011111101000011100011011110</w:t>
      </w:r>
    </w:p>
    <w:p w14:paraId="09452BAD" w14:textId="77777777" w:rsidR="001D1474" w:rsidRDefault="006A6AB9" w:rsidP="006A6AB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06748024" w14:textId="73EA2E05" w:rsidR="006A6AB9" w:rsidRDefault="00120A04" w:rsidP="005956D2">
      <w:pPr>
        <w:widowControl/>
        <w:jc w:val="center"/>
        <w:rPr>
          <w:rFonts w:hint="eastAsia"/>
          <w:szCs w:val="21"/>
        </w:rPr>
      </w:pPr>
      <w:r w:rsidRPr="00120A04">
        <w:rPr>
          <w:szCs w:val="21"/>
        </w:rPr>
        <w:drawing>
          <wp:inline distT="0" distB="0" distL="0" distR="0" wp14:anchorId="78B28AED" wp14:editId="65483D7E">
            <wp:extent cx="4495800" cy="3995666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97879" cy="3997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8F173" w14:textId="77777777" w:rsidR="006A6AB9" w:rsidRDefault="006A6AB9" w:rsidP="006A6AB9">
      <w:pPr>
        <w:widowControl/>
        <w:jc w:val="left"/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5</w:t>
      </w:r>
      <w:r>
        <w:rPr>
          <w:szCs w:val="21"/>
        </w:rPr>
        <w:t>)</w:t>
      </w:r>
      <w:r>
        <w:rPr>
          <w:rFonts w:hint="eastAsia"/>
          <w:szCs w:val="21"/>
        </w:rPr>
        <w:t>输入：（选择</w:t>
      </w:r>
      <w:r>
        <w:rPr>
          <w:rFonts w:hint="eastAsia"/>
          <w:szCs w:val="21"/>
        </w:rPr>
        <w:t>解码</w:t>
      </w:r>
      <w:r>
        <w:rPr>
          <w:rFonts w:hint="eastAsia"/>
          <w:szCs w:val="21"/>
        </w:rPr>
        <w:t>功能）</w:t>
      </w:r>
      <w:r w:rsidRPr="00CB0D44">
        <w:t>1001000100010100111111011101000011000111010000000101000011110100111010100000000110011011001101100001001000011111111100010000100100011111010110000001000101001110000010110000000110011111001111011110111111001000001111101110000011111011101011101</w:t>
      </w:r>
    </w:p>
    <w:p w14:paraId="3334DD28" w14:textId="70DE685F" w:rsidR="006A6AB9" w:rsidRDefault="006A6AB9" w:rsidP="006A6AB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A65965" w:rsidRPr="00A65965">
        <w:rPr>
          <w:szCs w:val="21"/>
        </w:rPr>
        <w:drawing>
          <wp:inline distT="0" distB="0" distL="0" distR="0" wp14:anchorId="1F56EEEA" wp14:editId="7FAE6170">
            <wp:extent cx="4946650" cy="3168333"/>
            <wp:effectExtent l="0" t="0" r="635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51781" cy="3171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51C6E" w14:textId="77777777" w:rsidR="006A6AB9" w:rsidRDefault="006A6AB9" w:rsidP="006A6AB9">
      <w:pPr>
        <w:widowControl/>
        <w:jc w:val="left"/>
        <w:rPr>
          <w:szCs w:val="21"/>
        </w:rPr>
      </w:pPr>
    </w:p>
    <w:p w14:paraId="281557EE" w14:textId="176BE539" w:rsidR="006A6AB9" w:rsidRDefault="006A6AB9" w:rsidP="006A6AB9">
      <w:pPr>
        <w:widowControl/>
        <w:jc w:val="left"/>
        <w:rPr>
          <w:rFonts w:hint="eastAsia"/>
        </w:rPr>
      </w:pPr>
      <w:r>
        <w:rPr>
          <w:rFonts w:hint="eastAsia"/>
          <w:szCs w:val="21"/>
        </w:rPr>
        <w:t>(</w:t>
      </w:r>
      <w:r>
        <w:rPr>
          <w:szCs w:val="21"/>
        </w:rPr>
        <w:t>6</w:t>
      </w:r>
      <w:r>
        <w:rPr>
          <w:szCs w:val="21"/>
        </w:rPr>
        <w:t>)</w:t>
      </w:r>
      <w:r>
        <w:rPr>
          <w:rFonts w:hint="eastAsia"/>
          <w:szCs w:val="21"/>
        </w:rPr>
        <w:t>输入：（选择</w:t>
      </w:r>
      <w:r>
        <w:rPr>
          <w:rFonts w:hint="eastAsia"/>
          <w:szCs w:val="21"/>
        </w:rPr>
        <w:t>解码</w:t>
      </w:r>
      <w:r>
        <w:rPr>
          <w:rFonts w:hint="eastAsia"/>
          <w:szCs w:val="21"/>
        </w:rPr>
        <w:t>功能）</w:t>
      </w:r>
      <w:r>
        <w:t>(</w:t>
      </w:r>
      <w:r>
        <w:rPr>
          <w:rFonts w:hint="eastAsia"/>
        </w:rPr>
        <w:t>错误输入</w:t>
      </w:r>
      <w:r w:rsidR="00552D02">
        <w:rPr>
          <w:rFonts w:hint="eastAsia"/>
        </w:rPr>
        <w:t>，不合法的</w:t>
      </w:r>
      <w:r w:rsidR="00552D02">
        <w:rPr>
          <w:rFonts w:hint="eastAsia"/>
        </w:rPr>
        <w:t>Huffman</w:t>
      </w:r>
      <w:r w:rsidR="00552D02">
        <w:rPr>
          <w:rFonts w:hint="eastAsia"/>
        </w:rPr>
        <w:t>编码串</w:t>
      </w:r>
      <w:r>
        <w:t xml:space="preserve">) </w:t>
      </w:r>
      <w:r>
        <w:rPr>
          <w:rFonts w:hint="eastAsia"/>
        </w:rPr>
        <w:t>4</w:t>
      </w:r>
      <w:r>
        <w:t>5456</w:t>
      </w:r>
    </w:p>
    <w:p w14:paraId="50263565" w14:textId="5F887991" w:rsidR="006A6AB9" w:rsidRDefault="006A6AB9" w:rsidP="006A6AB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2B788D" w:rsidRPr="002B788D">
        <w:rPr>
          <w:szCs w:val="21"/>
        </w:rPr>
        <w:drawing>
          <wp:inline distT="0" distB="0" distL="0" distR="0" wp14:anchorId="11AC9595" wp14:editId="13735685">
            <wp:extent cx="5359400" cy="162666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62521" cy="162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B4C37" w14:textId="77777777" w:rsidR="006A6AB9" w:rsidRDefault="006A6AB9" w:rsidP="006A6AB9">
      <w:pPr>
        <w:widowControl/>
        <w:jc w:val="left"/>
        <w:rPr>
          <w:szCs w:val="21"/>
        </w:rPr>
      </w:pPr>
    </w:p>
    <w:p w14:paraId="3C26EAAF" w14:textId="0A6A9923" w:rsidR="006A6AB9" w:rsidRDefault="006A6AB9" w:rsidP="006A6AB9">
      <w:pPr>
        <w:widowControl/>
        <w:jc w:val="left"/>
        <w:rPr>
          <w:rFonts w:hint="eastAsia"/>
        </w:rPr>
      </w:pPr>
      <w:r>
        <w:rPr>
          <w:rFonts w:hint="eastAsia"/>
          <w:szCs w:val="21"/>
        </w:rPr>
        <w:t>(</w:t>
      </w:r>
      <w:r>
        <w:rPr>
          <w:szCs w:val="21"/>
        </w:rPr>
        <w:t>7</w:t>
      </w:r>
      <w:r>
        <w:rPr>
          <w:szCs w:val="21"/>
        </w:rPr>
        <w:t>)</w:t>
      </w:r>
      <w:r>
        <w:rPr>
          <w:rFonts w:hint="eastAsia"/>
          <w:szCs w:val="21"/>
        </w:rPr>
        <w:t>输入：（选择</w:t>
      </w:r>
      <w:r>
        <w:rPr>
          <w:rFonts w:hint="eastAsia"/>
          <w:szCs w:val="21"/>
        </w:rPr>
        <w:t>解码</w:t>
      </w:r>
      <w:r>
        <w:rPr>
          <w:rFonts w:hint="eastAsia"/>
          <w:szCs w:val="21"/>
        </w:rPr>
        <w:t>功能）</w:t>
      </w:r>
      <w:r>
        <w:t>(</w:t>
      </w:r>
      <w:r>
        <w:rPr>
          <w:rFonts w:hint="eastAsia"/>
        </w:rPr>
        <w:t>错误输入</w:t>
      </w:r>
      <w:r w:rsidR="00552D02">
        <w:rPr>
          <w:rFonts w:hint="eastAsia"/>
        </w:rPr>
        <w:t>，不存在的</w:t>
      </w:r>
      <w:r w:rsidR="00552D02">
        <w:rPr>
          <w:rFonts w:hint="eastAsia"/>
        </w:rPr>
        <w:t>Huffman</w:t>
      </w:r>
      <w:r w:rsidR="00552D02">
        <w:rPr>
          <w:rFonts w:hint="eastAsia"/>
        </w:rPr>
        <w:t>编码串</w:t>
      </w:r>
      <w:r>
        <w:t>) 01011011101010101011</w:t>
      </w:r>
    </w:p>
    <w:p w14:paraId="340D1700" w14:textId="7F8852D1" w:rsidR="006A6AB9" w:rsidRDefault="006A6AB9" w:rsidP="006A6AB9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F031C3" w:rsidRPr="00F031C3">
        <w:rPr>
          <w:szCs w:val="21"/>
        </w:rPr>
        <w:drawing>
          <wp:inline distT="0" distB="0" distL="0" distR="0" wp14:anchorId="3EF56945" wp14:editId="3A0F8EE1">
            <wp:extent cx="5454650" cy="1537363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57439" cy="1538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5EAFA" w14:textId="07ED691E" w:rsidR="000164C9" w:rsidRDefault="000164C9" w:rsidP="000164C9">
      <w:pPr>
        <w:widowControl/>
        <w:jc w:val="left"/>
        <w:rPr>
          <w:sz w:val="32"/>
          <w:szCs w:val="32"/>
        </w:rPr>
      </w:pPr>
      <w:r w:rsidRPr="00312D4C">
        <w:rPr>
          <w:rFonts w:hint="eastAsia"/>
          <w:sz w:val="32"/>
          <w:szCs w:val="32"/>
        </w:rPr>
        <w:lastRenderedPageBreak/>
        <w:t>七、附录</w:t>
      </w:r>
      <w:r w:rsidR="002857DC"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39E65CEB" wp14:editId="27202D6C">
                <wp:extent cx="5251450" cy="8388350"/>
                <wp:effectExtent l="0" t="0" r="25400" b="12700"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3883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2E8198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pragma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warn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disa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4996)</w:t>
                            </w:r>
                          </w:p>
                          <w:p w14:paraId="1F2E9750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6F8B89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2748FECE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stdio&gt;</w:t>
                            </w:r>
                          </w:p>
                          <w:p w14:paraId="3663FE3A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assert&gt;</w:t>
                            </w:r>
                          </w:p>
                          <w:p w14:paraId="351CC54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string&gt;</w:t>
                            </w:r>
                          </w:p>
                          <w:p w14:paraId="2BC9C05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algorithm&gt;</w:t>
                            </w:r>
                          </w:p>
                          <w:p w14:paraId="75E57BC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FC9C8B8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7B2635C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03EAD62A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6326B0E5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5E5D1E6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300</w:t>
                            </w:r>
                          </w:p>
                          <w:p w14:paraId="35642DC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5F3C4B3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71F1BE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ERROR_EXIT_CODE</w:t>
                            </w:r>
                          </w:p>
                          <w:p w14:paraId="6F7D73D5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x474544D8</w:t>
                            </w:r>
                          </w:p>
                          <w:p w14:paraId="3AD19E3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6AEF30E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开启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DEBUG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</w:t>
                            </w:r>
                          </w:p>
                          <w:p w14:paraId="50AF2279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#define DEBUG_MODE_ON</w:t>
                            </w:r>
                          </w:p>
                          <w:p w14:paraId="69CA533F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1E8892E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;</w:t>
                            </w:r>
                          </w:p>
                          <w:p w14:paraId="20E375C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129A1B1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全局变量</w:t>
                            </w:r>
                          </w:p>
                          <w:p w14:paraId="452CD3B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array_length;</w:t>
                            </w:r>
                          </w:p>
                          <w:p w14:paraId="63C2500B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85A3EB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1EE33C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A44549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哈夫曼树节点</w:t>
                            </w:r>
                          </w:p>
                          <w:p w14:paraId="2A6E311F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605F4D4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325510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A31D8B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1B10B5A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0D5BD5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88AF9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C49941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 *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38406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30ACD7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哈夫曼树</w:t>
                            </w:r>
                          </w:p>
                          <w:p w14:paraId="2079FEBE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32E79B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8FF5DC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;</w:t>
                            </w:r>
                          </w:p>
                          <w:p w14:paraId="5019C6D3" w14:textId="77777777" w:rsidR="002857DC" w:rsidRDefault="002857DC" w:rsidP="002857D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9E65CEB" id="_x0000_t202" coordsize="21600,21600" o:spt="202" path="m,l,21600r21600,l21600,xe">
                <v:stroke joinstyle="miter"/>
                <v:path gradientshapeok="t" o:connecttype="rect"/>
              </v:shapetype>
              <v:shape id="文本框 22" o:spid="_x0000_s1026" type="#_x0000_t202" style="width:413.5pt;height:66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" fillcolor="white [3201]" strokeweight=".5pt">
                <v:textbox>
                  <w:txbxContent>
                    <w:p w14:paraId="7C2E8198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pragma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warn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disa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4996)</w:t>
                      </w:r>
                    </w:p>
                    <w:p w14:paraId="1F2E9750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6F8B89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2748FECE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stdio&gt;</w:t>
                      </w:r>
                    </w:p>
                    <w:p w14:paraId="3663FE3A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assert&gt;</w:t>
                      </w:r>
                    </w:p>
                    <w:p w14:paraId="351CC54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string&gt;</w:t>
                      </w:r>
                    </w:p>
                    <w:p w14:paraId="2BC9C05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algorithm&gt;</w:t>
                      </w:r>
                    </w:p>
                    <w:p w14:paraId="75E57BC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FC9C8B8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7B2635C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03EAD62A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6326B0E5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5E5D1E6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300</w:t>
                      </w:r>
                    </w:p>
                    <w:p w14:paraId="35642DC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5F3C4B3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71F1BE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ERROR_EXIT_CODE</w:t>
                      </w:r>
                    </w:p>
                    <w:p w14:paraId="6F7D73D5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x474544D8</w:t>
                      </w:r>
                    </w:p>
                    <w:p w14:paraId="3AD19E3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6AEF30E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开启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DEBUG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</w:t>
                      </w:r>
                    </w:p>
                    <w:p w14:paraId="50AF2279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#define DEBUG_MODE_ON</w:t>
                      </w:r>
                    </w:p>
                    <w:p w14:paraId="69CA533F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1E8892E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;</w:t>
                      </w:r>
                    </w:p>
                    <w:p w14:paraId="20E375C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129A1B1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全局变量</w:t>
                      </w:r>
                    </w:p>
                    <w:p w14:paraId="452CD3B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array_length;</w:t>
                      </w:r>
                    </w:p>
                    <w:p w14:paraId="63C2500B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85A3EB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1EE33C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A44549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哈夫曼树节点</w:t>
                      </w:r>
                    </w:p>
                    <w:p w14:paraId="2A6E311F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605F4D4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325510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A31D8B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1B10B5A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0D5BD5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88AF9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C49941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 *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38406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30ACD7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哈夫曼树</w:t>
                      </w:r>
                    </w:p>
                    <w:p w14:paraId="2079FEBE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32E79B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8FF5DC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;</w:t>
                      </w:r>
                    </w:p>
                    <w:p w14:paraId="5019C6D3" w14:textId="77777777" w:rsidR="002857DC" w:rsidRDefault="002857DC" w:rsidP="002857DC"/>
                  </w:txbxContent>
                </v:textbox>
                <w10:anchorlock/>
              </v:shape>
            </w:pict>
          </mc:Fallback>
        </mc:AlternateContent>
      </w:r>
    </w:p>
    <w:p w14:paraId="7D96DFBA" w14:textId="2DF5A8C7" w:rsidR="002857DC" w:rsidRPr="002857DC" w:rsidRDefault="002857DC" w:rsidP="0051599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7C3414B" wp14:editId="24E5F2DC">
                <wp:extent cx="5251450" cy="8801100"/>
                <wp:effectExtent l="0" t="0" r="25400" b="19050"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01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58800EF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98B29B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08BFB8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28AFE6C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349669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F7B369A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4EA808B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}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352431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5E4A71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栈</w:t>
                            </w:r>
                          </w:p>
                          <w:p w14:paraId="6FEB001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5701B7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58D9C63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595479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AE7C35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83CF05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DDF5E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22E874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E07FCF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3807196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9269E0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8F47CE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667C105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564AB4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新的元素推入栈中</w:t>
                            </w:r>
                          </w:p>
                          <w:p w14:paraId="320B305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24B1F8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47062DC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大小为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5317F9B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9D314E7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11D5C9B2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1A77B18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12A21D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861BC1A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87A20B8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5045DC3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31D9AEC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1CD160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3D27FD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D7EC2D4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33051E8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671D179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77E0F63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A21092D" w14:textId="7777777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出栈</w:t>
                            </w:r>
                          </w:p>
                          <w:p w14:paraId="18C395E1" w14:textId="405F6067" w:rsidR="002857DC" w:rsidRPr="002857DC" w:rsidRDefault="002857DC" w:rsidP="002857D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C3414B" id="文本框 23" o:spid="_x0000_s1027" type="#_x0000_t202" style="width:413.5pt;height:69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" fillcolor="white [3201]" strokeweight=".5pt">
                <v:textbox>
                  <w:txbxContent>
                    <w:p w14:paraId="658800EF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98B29B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08BFB8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28AFE6C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349669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F7B369A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4EA808B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}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352431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5E4A71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栈</w:t>
                      </w:r>
                    </w:p>
                    <w:p w14:paraId="6FEB001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5701B7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58D9C63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595479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AE7C35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83CF05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DDF5E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22E874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E07FCF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3807196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9269E0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8F47CE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667C105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564AB4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新的元素推入栈中</w:t>
                      </w:r>
                    </w:p>
                    <w:p w14:paraId="320B305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24B1F8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47062DC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大小为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5317F9B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9D314E7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11D5C9B2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1A77B18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12A21D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861BC1A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87A20B8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5045DC3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31D9AEC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1CD160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3D27FD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D7EC2D4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33051E8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671D179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77E0F63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A21092D" w14:textId="7777777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出栈</w:t>
                      </w:r>
                    </w:p>
                    <w:p w14:paraId="18C395E1" w14:textId="405F6067" w:rsidR="002857DC" w:rsidRPr="002857DC" w:rsidRDefault="002857DC" w:rsidP="002857D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011EF5D" w14:textId="7E1B7620" w:rsidR="0026066F" w:rsidRPr="002857DC" w:rsidRDefault="0051599D" w:rsidP="0026066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F6786F5" wp14:editId="031C5982">
                <wp:extent cx="5251450" cy="8826500"/>
                <wp:effectExtent l="0" t="0" r="25400" b="12700"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26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43402CD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A5C1DB4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AEC7B2D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D3E3FB1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81E5B0A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1F9784A6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C88B01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2896FC5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D919A34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D59B3A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EB0CDD8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栈是否为空</w:t>
                            </w:r>
                          </w:p>
                          <w:p w14:paraId="3FD5C623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71F116C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DEC1481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DB8282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42AB9C7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625C736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25813C5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7FB4C66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字母频度表存入二叉树节点，并将二叉树节点的地址存入数组中</w:t>
                            </w:r>
                          </w:p>
                          <w:p w14:paraId="0EAECB1C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AlphabetFreq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62B2B3C8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获取字母频度表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A7EBD9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10FEF1F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auto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p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6B556BE0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sp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71854A1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B737FD4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8FBAB99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\' 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空格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\'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权值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F306A5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in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B52974C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A8310A8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22D2E7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001A18A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p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699EF8C2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0] = sp;</w:t>
                            </w:r>
                          </w:p>
                          <w:p w14:paraId="12BA0B36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64CDD34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26; ++i) {</w:t>
                            </w:r>
                          </w:p>
                          <w:p w14:paraId="4DCECB69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auto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n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115E6BD7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n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E5BD1C6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38B7B62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a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i);</w:t>
                            </w:r>
                          </w:p>
                          <w:p w14:paraId="29095284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' 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\'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权值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5AF6BB7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in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C43C8D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453A45F" w14:textId="77777777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FA530D3" w14:textId="08361A8D" w:rsidR="0051599D" w:rsidRPr="002857DC" w:rsidRDefault="0051599D" w:rsidP="0051599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F6786F5" id="文本框 24" o:spid="_x0000_s1028" type="#_x0000_t202" style="width:413.5pt;height:6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" fillcolor="white [3201]" strokeweight=".5pt">
                <v:textbox>
                  <w:txbxContent>
                    <w:p w14:paraId="043402CD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A5C1DB4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AEC7B2D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D3E3FB1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81E5B0A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1F9784A6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C88B01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2896FC5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D919A34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D59B3A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EB0CDD8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栈是否为空</w:t>
                      </w:r>
                    </w:p>
                    <w:p w14:paraId="3FD5C623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71F116C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DEC1481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DB8282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42AB9C7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625C736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25813C5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7FB4C66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字母频度表存入二叉树节点，并将二叉树节点的地址存入数组中</w:t>
                      </w:r>
                    </w:p>
                    <w:p w14:paraId="0EAECB1C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AlphabetFreq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62B2B3C8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获取字母频度表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A7EBD9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10FEF1F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auto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p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6B556BE0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sp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71854A1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B737FD4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8FBAB99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\' 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空格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\'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权值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F306A5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in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gt;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B52974C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A8310A8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22D2E7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001A18A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p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699EF8C2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0] = sp;</w:t>
                      </w:r>
                    </w:p>
                    <w:p w14:paraId="12BA0B36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64CDD34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26; ++i) {</w:t>
                      </w:r>
                    </w:p>
                    <w:p w14:paraId="4DCECB69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auto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n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115E6BD7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n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E5BD1C6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38B7B62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a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i);</w:t>
                      </w:r>
                    </w:p>
                    <w:p w14:paraId="29095284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' 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\'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权值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5AF6BB7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in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gt;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C43C8D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453A45F" w14:textId="77777777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FA530D3" w14:textId="08361A8D" w:rsidR="0051599D" w:rsidRPr="002857DC" w:rsidRDefault="0051599D" w:rsidP="0051599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2C4381E" w14:textId="18B4B6AA" w:rsidR="002857DC" w:rsidRPr="002857DC" w:rsidRDefault="0026066F" w:rsidP="002857D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67D05319" wp14:editId="27F9B76D">
                <wp:extent cx="5251450" cy="8820150"/>
                <wp:effectExtent l="0" t="0" r="25400" b="19050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20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6D545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5C49307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 + 1] = tn;</w:t>
                            </w:r>
                          </w:p>
                          <w:p w14:paraId="7ED4711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703338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获取结束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DBC5E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array_length = 27;</w:t>
                            </w:r>
                          </w:p>
                          <w:p w14:paraId="5A43702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831739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C2C13E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Min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204CA5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in_index = 10000;</w:t>
                            </w:r>
                          </w:p>
                          <w:p w14:paraId="1CD3D07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in_weight = 10000;</w:t>
                            </w:r>
                          </w:p>
                          <w:p w14:paraId="04F0283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array_length; ++i) {</w:t>
                            </w:r>
                          </w:p>
                          <w:p w14:paraId="0C42889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min_weight &amp;&amp; !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6F7DCEF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weight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879744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index = i;</w:t>
                            </w:r>
                          </w:p>
                          <w:p w14:paraId="766DC72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C7D8EA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D5E60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min_index]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3E7245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min_index];</w:t>
                            </w:r>
                          </w:p>
                          <w:p w14:paraId="6568F59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6A37F1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94FAD9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Empt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10C4171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array_length; ++i)</w:t>
                            </w:r>
                          </w:p>
                          <w:p w14:paraId="4DB7540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D20707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087FEE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4A535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6CC4C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9C6679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aveNodeTo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ew_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B81604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[array_length]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ew_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575BC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array_length++;</w:t>
                            </w:r>
                          </w:p>
                          <w:p w14:paraId="1B6804C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08B53E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C1DAA9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19254FA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arent_node;</w:t>
                            </w:r>
                          </w:p>
                          <w:p w14:paraId="476C6F2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5F06C8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1, node_2;</w:t>
                            </w:r>
                          </w:p>
                          <w:p w14:paraId="1380569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ode_1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Min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D8635F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ode_2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Min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0D0580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 =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33CD2F6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parent_node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1A1353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084AB2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sDelete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A59A0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node_1;</w:t>
                            </w:r>
                          </w:p>
                          <w:p w14:paraId="04FEB817" w14:textId="7813E419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node_2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7D05319" id="文本框 25" o:spid="_x0000_s1029" type="#_x0000_t202" style="width:413.5pt;height:69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" fillcolor="white [3201]" strokeweight=".5pt">
                <v:textbox>
                  <w:txbxContent>
                    <w:p w14:paraId="6B6D545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5C49307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 + 1] = tn;</w:t>
                      </w:r>
                    </w:p>
                    <w:p w14:paraId="7ED4711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703338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获取结束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DBC5E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array_length = 27;</w:t>
                      </w:r>
                    </w:p>
                    <w:p w14:paraId="5A43702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831739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C2C13E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Min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204CA5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in_index = 10000;</w:t>
                      </w:r>
                    </w:p>
                    <w:p w14:paraId="1CD3D07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in_weight = 10000;</w:t>
                      </w:r>
                    </w:p>
                    <w:p w14:paraId="04F0283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array_length; ++i) {</w:t>
                      </w:r>
                    </w:p>
                    <w:p w14:paraId="0C42889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min_weight &amp;&amp; !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6F7DCEF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weight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879744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index = i;</w:t>
                      </w:r>
                    </w:p>
                    <w:p w14:paraId="766DC72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C7D8EA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D5E60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min_index]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3E7245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min_index];</w:t>
                      </w:r>
                    </w:p>
                    <w:p w14:paraId="6568F59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6A37F1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94FAD9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Empt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10C4171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array_length; ++i)</w:t>
                      </w:r>
                    </w:p>
                    <w:p w14:paraId="4DB7540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D20707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087FEE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4A535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6CC4C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9C6679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aveNodeTo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ew_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B81604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[array_length]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ew_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575BC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array_length++;</w:t>
                      </w:r>
                    </w:p>
                    <w:p w14:paraId="1B6804C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08B53E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C1DAA9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19254FA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arent_node;</w:t>
                      </w:r>
                    </w:p>
                    <w:p w14:paraId="476C6F2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5F06C8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1, node_2;</w:t>
                      </w:r>
                    </w:p>
                    <w:p w14:paraId="1380569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ode_1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Min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D8635F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ode_2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Min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0D0580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 =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33CD2F6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parent_node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1A1353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084AB2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sDelete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A59A0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node_1;</w:t>
                      </w:r>
                    </w:p>
                    <w:p w14:paraId="04FEB817" w14:textId="7813E419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node_2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0E8FAAA" w14:textId="0911E18C" w:rsidR="002857DC" w:rsidRPr="002857DC" w:rsidRDefault="0026066F" w:rsidP="0026066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A94ABE9" wp14:editId="5630963B">
                <wp:extent cx="5251450" cy="8845550"/>
                <wp:effectExtent l="0" t="0" r="25400" b="12700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45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180658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C40C9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node_1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node_2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D24C6B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rent_node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36E73E1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Empt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6046688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823D66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aveNodeTo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parent_node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ode_array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1E540C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2F3DD5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parent_node;</w:t>
                            </w:r>
                          </w:p>
                          <w:p w14:paraId="507EA5B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5A88B9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E00E4F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产生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Huffman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编码</w:t>
                            </w:r>
                          </w:p>
                          <w:p w14:paraId="135CDD4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CodeGenerat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6CA0D45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70FDE8C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7D769A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FD7D1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stack;</w:t>
                            </w:r>
                          </w:p>
                          <w:p w14:paraId="00B4CF8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);</w:t>
                            </w:r>
                          </w:p>
                          <w:p w14:paraId="3389039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A5BAA8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19A8AC0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 {</w:t>
                            </w:r>
                          </w:p>
                          <w:p w14:paraId="76DC819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0464556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182D6D6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CA83C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1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12E12B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91549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 {</w:t>
                            </w:r>
                          </w:p>
                          <w:p w14:paraId="5566273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4AFAB84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0F7C531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F8C3DE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23052C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2E4D0E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</w:t>
                            </w:r>
                          </w:p>
                          <w:p w14:paraId="1F2DCB6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AE1512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0F396D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4BEDB29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8E9C6B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 {</w:t>
                            </w:r>
                          </w:p>
                          <w:p w14:paraId="3B783AB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0E720E4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4899597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E09BDC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1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6C2B18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6210B9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 {</w:t>
                            </w:r>
                          </w:p>
                          <w:p w14:paraId="0B296A5D" w14:textId="72E5D230" w:rsidR="0026066F" w:rsidRPr="0026066F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A94ABE9" id="文本框 26" o:spid="_x0000_s1030" type="#_x0000_t202" style="width:413.5pt;height:69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" fillcolor="white [3201]" strokeweight=".5pt">
                <v:textbox>
                  <w:txbxContent>
                    <w:p w14:paraId="3180658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C40C9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node_1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node_2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D24C6B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rent_node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36E73E1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Empt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6046688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823D66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aveNodeTo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parent_node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ode_array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1E540C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2F3DD5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parent_node;</w:t>
                      </w:r>
                    </w:p>
                    <w:p w14:paraId="507EA5B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5A88B9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E00E4F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产生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Huffman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编码</w:t>
                      </w:r>
                    </w:p>
                    <w:p w14:paraId="135CDD4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CodeGenerat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6CA0D45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70FDE8C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7D769A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FD7D1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stack;</w:t>
                      </w:r>
                    </w:p>
                    <w:p w14:paraId="00B4CF8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);</w:t>
                      </w:r>
                    </w:p>
                    <w:p w14:paraId="3389039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A5BAA8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19A8AC0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 {</w:t>
                      </w:r>
                    </w:p>
                    <w:p w14:paraId="76DC819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0464556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182D6D6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CA83C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1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12E12B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91549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 {</w:t>
                      </w:r>
                    </w:p>
                    <w:p w14:paraId="5566273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4AFAB84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0F7C531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F8C3DE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23052C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2E4D0E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</w:t>
                      </w:r>
                    </w:p>
                    <w:p w14:paraId="1F2DCB6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AE1512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0F396D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4BEDB29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8E9C6B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 {</w:t>
                      </w:r>
                    </w:p>
                    <w:p w14:paraId="3B783AB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0E720E4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4899597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E09BDC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1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6C2B18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6210B9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 {</w:t>
                      </w:r>
                    </w:p>
                    <w:p w14:paraId="0B296A5D" w14:textId="72E5D230" w:rsidR="0026066F" w:rsidRPr="0026066F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2F25314" w14:textId="1A3A8DAA" w:rsidR="002857DC" w:rsidRPr="002857DC" w:rsidRDefault="0026066F" w:rsidP="0026066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B3E270D" wp14:editId="5A6CF0D1">
                <wp:extent cx="5251450" cy="8845550"/>
                <wp:effectExtent l="0" t="0" r="25400" b="1270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45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F0389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5AB8645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EEECCE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A38801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496735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 {</w:t>
                            </w:r>
                          </w:p>
                          <w:p w14:paraId="5AD3453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761337C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.substr(0, s.length() - 1);</w:t>
                            </w:r>
                          </w:p>
                          <w:p w14:paraId="5A50B81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5B35E0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D2B7FF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78DA35B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'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'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权值为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weigh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,Huffman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编码为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64BDD1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76E726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a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]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3326F31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tt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847A85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[0]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70130C2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25C5B3C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.substr(0, s.length() - 1);</w:t>
                            </w:r>
                          </w:p>
                          <w:p w14:paraId="2C8F502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103E1F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D00476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EBFF44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50A90D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1648F7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earchHuffmanC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9E04A2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a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];</w:t>
                            </w:r>
                          </w:p>
                          <w:p w14:paraId="0C8A95E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BA5E54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658F81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Encod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lain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E33098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transform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lain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.begin()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lain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.end()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lain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begin(), ::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tolow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702A66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;</w:t>
                            </w:r>
                          </w:p>
                          <w:p w14:paraId="0BB706E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: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lain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7908FF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i =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FEF5AC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ipher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0];</w:t>
                            </w:r>
                          </w:p>
                          <w:p w14:paraId="2C7A8E0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74A6DD6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ipher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earchHuffmanC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i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087DFB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79DD3D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;</w:t>
                            </w:r>
                          </w:p>
                          <w:p w14:paraId="3CD46B3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C2313B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B77C4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Decod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ipher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227060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laintext;</w:t>
                            </w:r>
                          </w:p>
                          <w:p w14:paraId="4E20409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ngth = 1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10010000100001100011111101000011100011011110</w:t>
                            </w:r>
                          </w:p>
                          <w:p w14:paraId="465BDF1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_index = 0;</w:t>
                            </w:r>
                          </w:p>
                          <w:p w14:paraId="342C2DC2" w14:textId="785709D6" w:rsidR="0026066F" w:rsidRPr="0026066F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sMatch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B3E270D" id="文本框 27" o:spid="_x0000_s1031" type="#_x0000_t202" style="width:413.5pt;height:69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" fillcolor="white [3201]" strokeweight=".5pt">
                <v:textbox>
                  <w:txbxContent>
                    <w:p w14:paraId="40F0389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5AB8645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EEECCE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A38801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496735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 {</w:t>
                      </w:r>
                    </w:p>
                    <w:p w14:paraId="5AD3453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761337C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.substr(0, s.length() - 1);</w:t>
                      </w:r>
                    </w:p>
                    <w:p w14:paraId="5A50B81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5B35E0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D2B7FF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78DA35B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'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'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权值为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weigh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,Huffman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编码为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64BDD1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76E726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a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]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3326F31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tt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847A85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[0]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70130C2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25C5B3C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.substr(0, s.length() - 1);</w:t>
                      </w:r>
                    </w:p>
                    <w:p w14:paraId="2C8F502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103E1F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D00476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EBFF44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50A90D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1648F7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earchHuffmanC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9E04A2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a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];</w:t>
                      </w:r>
                    </w:p>
                    <w:p w14:paraId="0C8A95E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BA5E54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658F81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Encod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lain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E33098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transform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lain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.begin()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lain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.end()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lain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begin(), ::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tolow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702A66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;</w:t>
                      </w:r>
                    </w:p>
                    <w:p w14:paraId="0BB706E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: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lain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7908FF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i =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FEF5AC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ipher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0];</w:t>
                      </w:r>
                    </w:p>
                    <w:p w14:paraId="2C7A8E0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74A6DD6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ipher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earchHuffmanC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i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087DFB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79DD3D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;</w:t>
                      </w:r>
                    </w:p>
                    <w:p w14:paraId="3CD46B3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C2313B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B77C4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Decod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ipher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227060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laintext;</w:t>
                      </w:r>
                    </w:p>
                    <w:p w14:paraId="4E20409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ngth = 1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10010000100001100011111101000011100011011110</w:t>
                      </w:r>
                    </w:p>
                    <w:p w14:paraId="465BDF1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_index = 0;</w:t>
                      </w:r>
                    </w:p>
                    <w:p w14:paraId="342C2DC2" w14:textId="785709D6" w:rsidR="0026066F" w:rsidRPr="0026066F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sMatch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DCFB832" w14:textId="6290E2F4" w:rsidR="002857DC" w:rsidRPr="002857DC" w:rsidRDefault="0026066F" w:rsidP="0026066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95FA4A9" wp14:editId="053CA118">
                <wp:extent cx="5251450" cy="8845550"/>
                <wp:effectExtent l="0" t="0" r="25400" b="1270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45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8539AC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A66230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start_index + length &gt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ipher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())</w:t>
                            </w:r>
                          </w:p>
                          <w:p w14:paraId="2B5BAA9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laintext;</w:t>
                            </w:r>
                          </w:p>
                          <w:p w14:paraId="76AC999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ipher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substr(start_index, length);</w:t>
                            </w:r>
                          </w:p>
                          <w:p w14:paraId="568DA9F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27; ++i) {</w:t>
                            </w:r>
                          </w:p>
                          <w:p w14:paraId="13BE873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emp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uffman_code_li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) {</w:t>
                            </w:r>
                          </w:p>
                          <w:p w14:paraId="0F55B64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isMatch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63D7F5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i == 0)</w:t>
                            </w:r>
                          </w:p>
                          <w:p w14:paraId="604B922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plain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E3403E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C86347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plain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(i +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a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);</w:t>
                            </w:r>
                          </w:p>
                          <w:p w14:paraId="0397B5F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E2D6EF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006110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isMatch) {</w:t>
                            </w:r>
                          </w:p>
                          <w:p w14:paraId="63C9298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tart_index += length;</w:t>
                            </w:r>
                          </w:p>
                          <w:p w14:paraId="374A883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ngth = 1;</w:t>
                            </w:r>
                          </w:p>
                          <w:p w14:paraId="415888F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isMatch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8B1D2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FEB696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538038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start_index + length &gt;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iphertex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()) {</w:t>
                            </w:r>
                          </w:p>
                          <w:p w14:paraId="50EBAA1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未知编码阻止了解码程序的运行！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BE9AEC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EE270B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00A07E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ngth++;</w:t>
                            </w:r>
                          </w:p>
                          <w:p w14:paraId="7BDDD4F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8404D2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5DD361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2704D5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955008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BinC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019AF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1A3262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code;</w:t>
                            </w:r>
                          </w:p>
                          <w:p w14:paraId="1AFCD04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原文的二进制编码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FCF5A0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: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0BECD9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2E2C3B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[100];</w:t>
                            </w:r>
                          </w:p>
                          <w:p w14:paraId="407A5E5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toa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i, temp, 2);</w:t>
                            </w:r>
                          </w:p>
                          <w:p w14:paraId="3181999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t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3EEFD2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bin_code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+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;</w:t>
                            </w:r>
                          </w:p>
                          <w:p w14:paraId="12723781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2C8192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code;</w:t>
                            </w:r>
                          </w:p>
                          <w:p w14:paraId="11796CA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49C55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B256F4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i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 {</w:t>
                            </w:r>
                          </w:p>
                          <w:p w14:paraId="3AA88CF4" w14:textId="6C449742" w:rsidR="0026066F" w:rsidRPr="0026066F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Tips:Here is the Sample Frequency of the alphabet: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95FA4A9" id="文本框 28" o:spid="_x0000_s1032" type="#_x0000_t202" style="width:413.5pt;height:69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" fillcolor="white [3201]" strokeweight=".5pt">
                <v:textbox>
                  <w:txbxContent>
                    <w:p w14:paraId="28539AC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A66230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start_index + length &gt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ipher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())</w:t>
                      </w:r>
                    </w:p>
                    <w:p w14:paraId="2B5BAA9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laintext;</w:t>
                      </w:r>
                    </w:p>
                    <w:p w14:paraId="76AC999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ipher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substr(start_index, length);</w:t>
                      </w:r>
                    </w:p>
                    <w:p w14:paraId="568DA9F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27; ++i) {</w:t>
                      </w:r>
                    </w:p>
                    <w:p w14:paraId="13BE873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emp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uffman_code_li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) {</w:t>
                      </w:r>
                    </w:p>
                    <w:p w14:paraId="0F55B64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isMatch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63D7F5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i == 0)</w:t>
                      </w:r>
                    </w:p>
                    <w:p w14:paraId="604B922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plain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E3403E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C86347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plain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(i +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a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);</w:t>
                      </w:r>
                    </w:p>
                    <w:p w14:paraId="0397B5F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E2D6EF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006110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isMatch) {</w:t>
                      </w:r>
                    </w:p>
                    <w:p w14:paraId="63C9298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tart_index += length;</w:t>
                      </w:r>
                    </w:p>
                    <w:p w14:paraId="374A883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ngth = 1;</w:t>
                      </w:r>
                    </w:p>
                    <w:p w14:paraId="415888F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isMatch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8B1D2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FEB696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538038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start_index + length &gt;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iphertex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()) {</w:t>
                      </w:r>
                    </w:p>
                    <w:p w14:paraId="50EBAA1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未知编码阻止了解码程序的运行！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BE9AEC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EE270B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00A07E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ngth++;</w:t>
                      </w:r>
                    </w:p>
                    <w:p w14:paraId="7BDDD4F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8404D2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5DD361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2704D5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955008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BinC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019AF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1A3262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code;</w:t>
                      </w:r>
                    </w:p>
                    <w:p w14:paraId="1AFCD04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原文的二进制编码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FCF5A0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: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0BECD9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2E2C3B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[100];</w:t>
                      </w:r>
                    </w:p>
                    <w:p w14:paraId="407A5E5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toa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i, temp, 2);</w:t>
                      </w:r>
                    </w:p>
                    <w:p w14:paraId="3181999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t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3EEFD2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bin_code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+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;</w:t>
                      </w:r>
                    </w:p>
                    <w:p w14:paraId="12723781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2C8192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code;</w:t>
                      </w:r>
                    </w:p>
                    <w:p w14:paraId="11796CA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49C55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B256F4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i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 {</w:t>
                      </w:r>
                    </w:p>
                    <w:p w14:paraId="3AA88CF4" w14:textId="6C449742" w:rsidR="0026066F" w:rsidRPr="0026066F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Tips:Here is the Sample Frequency of the alphabet: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C720141" w14:textId="0B6B0498" w:rsidR="008E0249" w:rsidRDefault="0026066F" w:rsidP="00BC772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814E772" wp14:editId="54FFECFD">
                <wp:extent cx="5251450" cy="8845550"/>
                <wp:effectExtent l="0" t="0" r="25400" b="1270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88455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9A3DA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186 64 13 22 32 103 21 15 47 57 1 5 32 20 57 63 15 1 48 51 80 23 8 18 1 16 1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3D57E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创建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Huffman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树</w:t>
                            </w:r>
                          </w:p>
                          <w:p w14:paraId="616270B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auto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node_array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e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1000];</w:t>
                            </w:r>
                          </w:p>
                          <w:p w14:paraId="188B0BF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AlphabetFreq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array);</w:t>
                            </w:r>
                          </w:p>
                          <w:p w14:paraId="29573416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st_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{}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17607A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HuffmanTre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, node_array);</w:t>
                            </w:r>
                          </w:p>
                          <w:p w14:paraId="7810A5C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auto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huffman_code_list =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ew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30];</w:t>
                            </w:r>
                          </w:p>
                          <w:p w14:paraId="31B5874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C13BEE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27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种字符的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Huffman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编码</w:t>
                            </w:r>
                          </w:p>
                          <w:p w14:paraId="3C8EA2E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CodeGenerato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, huffman_code_list);</w:t>
                            </w:r>
                          </w:p>
                          <w:p w14:paraId="470BE6E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EA6499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对应地将英文转换为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Huffman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编码处理后的密文</w:t>
                            </w:r>
                          </w:p>
                          <w:p w14:paraId="3C61201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art:</w:t>
                            </w:r>
                          </w:p>
                          <w:p w14:paraId="7519A33E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选择编码或者解码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\n  #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键入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1 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将明文转写为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Huffman Code#\n  #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键入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2 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将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Huffman Code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化为明文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#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3986FE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hoice;</w:t>
                            </w:r>
                          </w:p>
                          <w:p w14:paraId="3A096D1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fflus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6AB27E2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in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hoice;</w:t>
                            </w:r>
                          </w:p>
                          <w:p w14:paraId="3F25CDB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528DD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witch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choice) {</w:t>
                            </w:r>
                          </w:p>
                          <w:p w14:paraId="02179A0B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1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 {</w:t>
                            </w:r>
                          </w:p>
                          <w:p w14:paraId="5E7D48E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laintext[1000] = { 0 };</w:t>
                            </w:r>
                          </w:p>
                          <w:p w14:paraId="0763770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原文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DDA2A9A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cin.ignore();</w:t>
                            </w:r>
                          </w:p>
                          <w:p w14:paraId="05A10E5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s_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laintext);</w:t>
                            </w:r>
                          </w:p>
                          <w:p w14:paraId="0EB0FD60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Encod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laintext, huffman_code_list);</w:t>
                            </w:r>
                          </w:p>
                          <w:p w14:paraId="36F4FB7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Huffman Code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如下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F5F7817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C8EFA39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写结束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4223DE3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BinC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laintext);</w:t>
                            </w:r>
                          </w:p>
                          <w:p w14:paraId="40AD1DD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原文的二进制编码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C5F461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E10603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ompression_ratio = (1.0 -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ciphertext.length() /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bin_text.length()) * 100;</w:t>
                            </w:r>
                          </w:p>
                          <w:p w14:paraId="55479D2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压缩率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---&gt; 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ompression_ratio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764E185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42C8AED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BDA773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2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 {</w:t>
                            </w:r>
                          </w:p>
                          <w:p w14:paraId="771D7ADC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[1000] = { 0 };</w:t>
                            </w:r>
                          </w:p>
                          <w:p w14:paraId="40FF34FF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Huffman Code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A0E3D8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cin.ignore();</w:t>
                            </w:r>
                          </w:p>
                          <w:p w14:paraId="4C519AB4" w14:textId="77777777" w:rsidR="0026066F" w:rsidRPr="002857DC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s_s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iphertext);</w:t>
                            </w:r>
                          </w:p>
                          <w:p w14:paraId="3D5A3F53" w14:textId="272B9C8A" w:rsidR="0026066F" w:rsidRPr="0026066F" w:rsidRDefault="0026066F" w:rsidP="0026066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lain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HuffmanDecoder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iphertext, huffman_code_list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14E772" id="文本框 29" o:spid="_x0000_s1033" type="#_x0000_t202" style="width:413.5pt;height:69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" fillcolor="white [3201]" strokeweight=".5pt">
                <v:textbox>
                  <w:txbxContent>
                    <w:p w14:paraId="559A3DA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186 64 13 22 32 103 21 15 47 57 1 5 32 20 57 63 15 1 48 51 80 23 8 18 1 16 1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3D57E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创建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Huffman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树</w:t>
                      </w:r>
                    </w:p>
                    <w:p w14:paraId="616270B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auto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node_array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e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1000];</w:t>
                      </w:r>
                    </w:p>
                    <w:p w14:paraId="188B0BF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AlphabetFreq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array);</w:t>
                      </w:r>
                    </w:p>
                    <w:p w14:paraId="29573416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st_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{}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17607A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HuffmanTre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, node_array);</w:t>
                      </w:r>
                    </w:p>
                    <w:p w14:paraId="7810A5C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auto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huffman_code_list =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ew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30];</w:t>
                      </w:r>
                    </w:p>
                    <w:p w14:paraId="31B5874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C13BEE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27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种字符的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Huffman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编码</w:t>
                      </w:r>
                    </w:p>
                    <w:p w14:paraId="3C8EA2E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CodeGenerato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, huffman_code_list);</w:t>
                      </w:r>
                    </w:p>
                    <w:p w14:paraId="470BE6E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EA6499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对应地将英文转换为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Huffman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编码处理后的密文</w:t>
                      </w:r>
                    </w:p>
                    <w:p w14:paraId="3C61201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art:</w:t>
                      </w:r>
                    </w:p>
                    <w:p w14:paraId="7519A33E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选择编码或者解码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\n  #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键入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1 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将明文转写为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Huffman Code#\n  #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键入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2 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将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Huffman Code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化为明文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#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3986FE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hoice;</w:t>
                      </w:r>
                    </w:p>
                    <w:p w14:paraId="3A096D1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fflus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6AB27E2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in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gt;&g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hoice;</w:t>
                      </w:r>
                    </w:p>
                    <w:p w14:paraId="3F25CDB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528DD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witch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choice) {</w:t>
                      </w:r>
                    </w:p>
                    <w:p w14:paraId="02179A0B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1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 {</w:t>
                      </w:r>
                    </w:p>
                    <w:p w14:paraId="5E7D48E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laintext[1000] = { 0 };</w:t>
                      </w:r>
                    </w:p>
                    <w:p w14:paraId="0763770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原文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DDA2A9A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cin.ignore();</w:t>
                      </w:r>
                    </w:p>
                    <w:p w14:paraId="05A10E5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s_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laintext);</w:t>
                      </w:r>
                    </w:p>
                    <w:p w14:paraId="0EB0FD60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Encod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laintext, huffman_code_list);</w:t>
                      </w:r>
                    </w:p>
                    <w:p w14:paraId="36F4FB7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Huffman Code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如下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F5F7817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C8EFA39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写结束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4223DE3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BinC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laintext);</w:t>
                      </w:r>
                    </w:p>
                    <w:p w14:paraId="40AD1DD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原文的二进制编码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C5F461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E10603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ompression_ratio = (1.0 -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ciphertext.length() /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bin_text.length()) * 100;</w:t>
                      </w:r>
                    </w:p>
                    <w:p w14:paraId="55479D2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压缩率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---&gt; 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ompression_ratio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764E185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42C8AED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BDA773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2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 {</w:t>
                      </w:r>
                    </w:p>
                    <w:p w14:paraId="771D7ADC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[1000] = { 0 };</w:t>
                      </w:r>
                    </w:p>
                    <w:p w14:paraId="40FF34FF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Huffman Code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A0E3D8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cin.ignore();</w:t>
                      </w:r>
                    </w:p>
                    <w:p w14:paraId="4C519AB4" w14:textId="77777777" w:rsidR="0026066F" w:rsidRPr="002857DC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s_s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iphertext);</w:t>
                      </w:r>
                    </w:p>
                    <w:p w14:paraId="3D5A3F53" w14:textId="272B9C8A" w:rsidR="0026066F" w:rsidRPr="0026066F" w:rsidRDefault="0026066F" w:rsidP="0026066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lain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HuffmanDecoder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iphertext, huffman_code_list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BC7728"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6C4BC3C" wp14:editId="28465A38">
                <wp:extent cx="5251450" cy="3879850"/>
                <wp:effectExtent l="0" t="0" r="25400" b="25400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1450" cy="3879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CC023D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明文如下：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7EA916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lain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229A368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写结束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6EB4B5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BinCod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laintext);</w:t>
                            </w:r>
                          </w:p>
                          <w:p w14:paraId="0C175B20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原文的二进制编码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70F8628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bin_tex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9A9AD4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_copy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=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iphertext;</w:t>
                            </w:r>
                          </w:p>
                          <w:p w14:paraId="2B3278E1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ompression_ratio = (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bin_text.length() / 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ciphertext_copy.length() - 1.0) * 100;</w:t>
                            </w:r>
                          </w:p>
                          <w:p w14:paraId="4A541C9D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体积增长率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---&gt; 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compression_ratio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7DA9AD0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871E6FE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B7786B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efaul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0D9341B1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54BEC34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CB17CFB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*************</w:t>
                            </w:r>
                            <w:r w:rsidRPr="002857DC"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程序运行结束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*************"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01466DA" w14:textId="77777777" w:rsidR="00BC7728" w:rsidRPr="002857DC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5098FC59" w14:textId="594E5DDA" w:rsidR="00BC7728" w:rsidRPr="0026066F" w:rsidRDefault="00BC7728" w:rsidP="00BC7728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 w:rsidRPr="002857DC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6C4BC3C" id="文本框 30" o:spid="_x0000_s1034" type="#_x0000_t202" style="width:413.5pt;height:305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" fillcolor="white [3201]" strokeweight=".5pt">
                <v:textbox>
                  <w:txbxContent>
                    <w:p w14:paraId="4BCC023D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明文如下：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7EA916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lain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229A368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写结束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6EB4B5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BinCod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laintext);</w:t>
                      </w:r>
                    </w:p>
                    <w:p w14:paraId="0C175B20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原文的二进制编码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70F8628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bin_tex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9A9AD4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ring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_copy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=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iphertext;</w:t>
                      </w:r>
                    </w:p>
                    <w:p w14:paraId="2B3278E1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ompression_ratio = (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bin_text.length() / 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ciphertext_copy.length() - 1.0) * 100;</w:t>
                      </w:r>
                    </w:p>
                    <w:p w14:paraId="4A541C9D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体积增长率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---&gt; 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compression_ratio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7DA9AD0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871E6FE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B7786B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efaul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0D9341B1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54BEC34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CB17CFB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*************</w:t>
                      </w:r>
                      <w:r w:rsidRPr="002857DC"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程序运行结束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*************"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01466DA" w14:textId="77777777" w:rsidR="00BC7728" w:rsidRPr="002857DC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5098FC59" w14:textId="594E5DDA" w:rsidR="00BC7728" w:rsidRPr="0026066F" w:rsidRDefault="00BC7728" w:rsidP="00BC7728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 w:rsidRPr="002857DC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39BF73D" w14:textId="3663D8DD" w:rsidR="002D453E" w:rsidRPr="002D453E" w:rsidRDefault="002D453E" w:rsidP="002D453E">
      <w:pPr>
        <w:pStyle w:val="a6"/>
        <w:rPr>
          <w:rStyle w:val="a5"/>
          <w:i/>
          <w:iCs/>
        </w:rPr>
      </w:pPr>
      <w:r w:rsidRPr="002D453E">
        <w:rPr>
          <w:rStyle w:val="a5"/>
          <w:i/>
          <w:iCs/>
        </w:rPr>
        <w:t>源代码</w:t>
      </w:r>
      <w:r w:rsidRPr="002D453E">
        <w:rPr>
          <w:rStyle w:val="a5"/>
          <w:rFonts w:hint="eastAsia"/>
          <w:i/>
          <w:iCs/>
        </w:rPr>
        <w:t>1</w:t>
      </w:r>
      <w:r w:rsidRPr="002D453E">
        <w:rPr>
          <w:rStyle w:val="a5"/>
          <w:i/>
          <w:iCs/>
        </w:rPr>
        <w:t xml:space="preserve"> Huffman Encoder a</w:t>
      </w:r>
      <w:r w:rsidRPr="002D453E">
        <w:rPr>
          <w:rStyle w:val="a5"/>
          <w:rFonts w:hint="eastAsia"/>
          <w:i/>
          <w:iCs/>
        </w:rPr>
        <w:t>nd</w:t>
      </w:r>
      <w:r w:rsidRPr="002D453E">
        <w:rPr>
          <w:rStyle w:val="a5"/>
          <w:i/>
          <w:iCs/>
        </w:rPr>
        <w:t xml:space="preserve"> Decoder</w:t>
      </w:r>
      <w:r w:rsidR="00E44A02">
        <w:rPr>
          <w:rStyle w:val="a5"/>
          <w:i/>
          <w:iCs/>
        </w:rPr>
        <w:t>.cpp</w:t>
      </w:r>
    </w:p>
    <w:sectPr w:rsidR="002D453E" w:rsidRPr="002D45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14CE"/>
    <w:rsid w:val="000164C9"/>
    <w:rsid w:val="0003038D"/>
    <w:rsid w:val="0003493F"/>
    <w:rsid w:val="00043C04"/>
    <w:rsid w:val="0008161D"/>
    <w:rsid w:val="000A5937"/>
    <w:rsid w:val="000F362C"/>
    <w:rsid w:val="000F517B"/>
    <w:rsid w:val="00120A04"/>
    <w:rsid w:val="00174340"/>
    <w:rsid w:val="001A6BE0"/>
    <w:rsid w:val="001D1474"/>
    <w:rsid w:val="002430A7"/>
    <w:rsid w:val="00256230"/>
    <w:rsid w:val="0026066F"/>
    <w:rsid w:val="002857DC"/>
    <w:rsid w:val="002B788D"/>
    <w:rsid w:val="002D453E"/>
    <w:rsid w:val="002E03C1"/>
    <w:rsid w:val="00310FE1"/>
    <w:rsid w:val="0032766E"/>
    <w:rsid w:val="00485342"/>
    <w:rsid w:val="004D4A84"/>
    <w:rsid w:val="0051599D"/>
    <w:rsid w:val="00552D02"/>
    <w:rsid w:val="005956D2"/>
    <w:rsid w:val="005D4660"/>
    <w:rsid w:val="00616754"/>
    <w:rsid w:val="00633C34"/>
    <w:rsid w:val="00664A21"/>
    <w:rsid w:val="00677F5F"/>
    <w:rsid w:val="006A6AB9"/>
    <w:rsid w:val="006B1E6C"/>
    <w:rsid w:val="00735735"/>
    <w:rsid w:val="00740932"/>
    <w:rsid w:val="00777DAB"/>
    <w:rsid w:val="00784A0B"/>
    <w:rsid w:val="007A4C3C"/>
    <w:rsid w:val="007B64F8"/>
    <w:rsid w:val="00865C1B"/>
    <w:rsid w:val="008B6924"/>
    <w:rsid w:val="008D356A"/>
    <w:rsid w:val="008E0249"/>
    <w:rsid w:val="008E51B5"/>
    <w:rsid w:val="008F63B4"/>
    <w:rsid w:val="00923D9F"/>
    <w:rsid w:val="00954D59"/>
    <w:rsid w:val="00966CF1"/>
    <w:rsid w:val="00982A5C"/>
    <w:rsid w:val="009A1201"/>
    <w:rsid w:val="009B6855"/>
    <w:rsid w:val="009E5AB1"/>
    <w:rsid w:val="00A3168D"/>
    <w:rsid w:val="00A65965"/>
    <w:rsid w:val="00AB11C8"/>
    <w:rsid w:val="00B3237A"/>
    <w:rsid w:val="00B33A8E"/>
    <w:rsid w:val="00B65BA6"/>
    <w:rsid w:val="00BA36A1"/>
    <w:rsid w:val="00BC14CE"/>
    <w:rsid w:val="00BC7728"/>
    <w:rsid w:val="00BD1F1D"/>
    <w:rsid w:val="00BE7321"/>
    <w:rsid w:val="00C740DE"/>
    <w:rsid w:val="00CB0D44"/>
    <w:rsid w:val="00CD692C"/>
    <w:rsid w:val="00D702C4"/>
    <w:rsid w:val="00DA0599"/>
    <w:rsid w:val="00E0535A"/>
    <w:rsid w:val="00E44A02"/>
    <w:rsid w:val="00E65E7D"/>
    <w:rsid w:val="00E74DD2"/>
    <w:rsid w:val="00E94B0B"/>
    <w:rsid w:val="00F031C3"/>
    <w:rsid w:val="00F0798C"/>
    <w:rsid w:val="00F916B1"/>
    <w:rsid w:val="00FA7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BF9A22"/>
  <w15:chartTrackingRefBased/>
  <w15:docId w15:val="{E7F46F3D-EF6E-4CCD-A93D-9ABB0FD22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6AB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9E5AB1"/>
    <w:pPr>
      <w:spacing w:after="120"/>
    </w:pPr>
  </w:style>
  <w:style w:type="character" w:customStyle="1" w:styleId="a4">
    <w:name w:val="正文文本 字符"/>
    <w:basedOn w:val="a0"/>
    <w:link w:val="a3"/>
    <w:rsid w:val="009E5AB1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633C34"/>
    <w:rPr>
      <w:i/>
      <w:iCs/>
      <w:color w:val="404040" w:themeColor="text1" w:themeTint="BF"/>
    </w:rPr>
  </w:style>
  <w:style w:type="paragraph" w:styleId="a6">
    <w:name w:val="Quote"/>
    <w:basedOn w:val="a"/>
    <w:next w:val="a"/>
    <w:link w:val="a7"/>
    <w:uiPriority w:val="29"/>
    <w:qFormat/>
    <w:rsid w:val="002D453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7">
    <w:name w:val="引用 字符"/>
    <w:basedOn w:val="a0"/>
    <w:link w:val="a6"/>
    <w:uiPriority w:val="29"/>
    <w:rsid w:val="002D453E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55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61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115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272582">
                      <w:marLeft w:val="0"/>
                      <w:marRight w:val="0"/>
                      <w:marTop w:val="0"/>
                      <w:marBottom w:val="13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559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3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851047">
                                  <w:marLeft w:val="0"/>
                                  <w:marRight w:val="0"/>
                                  <w:marTop w:val="0"/>
                                  <w:marBottom w:val="16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7002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5" w:color="F1F1F1"/>
                                    <w:right w:val="none" w:sz="0" w:space="0" w:color="auto"/>
                                  </w:divBdr>
                                </w:div>
                                <w:div w:id="1064832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514019">
                                      <w:marLeft w:val="0"/>
                                      <w:marRight w:val="0"/>
                                      <w:marTop w:val="0"/>
                                      <w:marBottom w:val="21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065204">
                                          <w:marLeft w:val="0"/>
                                          <w:marRight w:val="0"/>
                                          <w:marTop w:val="75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90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868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171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93300250">
                                      <w:marLeft w:val="45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794037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192742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02804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071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0125545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57218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7614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4406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52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859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6005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066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25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53176171">
                  <w:marLeft w:val="0"/>
                  <w:marRight w:val="0"/>
                  <w:marTop w:val="0"/>
                  <w:marBottom w:val="124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2981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041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F5F5F5"/>
                            <w:left w:val="none" w:sz="0" w:space="0" w:color="auto"/>
                            <w:bottom w:val="single" w:sz="6" w:space="0" w:color="F5F5F5"/>
                            <w:right w:val="none" w:sz="0" w:space="0" w:color="auto"/>
                          </w:divBdr>
                          <w:divsChild>
                            <w:div w:id="14806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012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0894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866753">
                                  <w:marLeft w:val="0"/>
                                  <w:marRight w:val="22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22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8068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64455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3351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76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9253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45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1639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8031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92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964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09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2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536670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942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33208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4671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10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68336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9251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444346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85501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2161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835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1063022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64461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7971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6249574">
                      <w:marLeft w:val="0"/>
                      <w:marRight w:val="0"/>
                      <w:marTop w:val="0"/>
                      <w:marBottom w:val="9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42052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82854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6445291">
                          <w:marLeft w:val="0"/>
                          <w:marRight w:val="0"/>
                          <w:marTop w:val="1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7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15195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334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2853240">
                          <w:marLeft w:val="105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628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780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13944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7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490302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2637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93463120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0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0171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431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3199645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6290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87774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29710">
                                  <w:marLeft w:val="0"/>
                                  <w:marRight w:val="34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58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0630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680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92038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32061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85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745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495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8668058">
                          <w:marLeft w:val="0"/>
                          <w:marRight w:val="0"/>
                          <w:marTop w:val="21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263815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228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4192536">
                          <w:marLeft w:val="0"/>
                          <w:marRight w:val="0"/>
                          <w:marTop w:val="3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4779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852333">
                              <w:marLeft w:val="0"/>
                              <w:marRight w:val="225"/>
                              <w:marTop w:val="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  <w:div w:id="923492923">
                              <w:marLeft w:val="0"/>
                              <w:marRight w:val="0"/>
                              <w:marTop w:val="21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4069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7</Pages>
  <Words>1199</Words>
  <Characters>6835</Characters>
  <Application>Microsoft Office Word</Application>
  <DocSecurity>0</DocSecurity>
  <Lines>56</Lines>
  <Paragraphs>16</Paragraphs>
  <ScaleCrop>false</ScaleCrop>
  <Company>SE2005,CSE.CSU</Company>
  <LinksUpToDate>false</LinksUpToDate>
  <CharactersWithSpaces>8018</CharactersWithSpaces>
  <SharedDoc>false</SharedDoc>
  <HyperlinkBase>gwanhou.3vdo.net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实验报告-Huffman Code</dc:title>
  <dc:subject>数据结构实验报告</dc:subject>
  <dc:creator>Kwanho Lee</dc:creator>
  <cp:keywords>已完成</cp:keywords>
  <dc:description>8209200504 软件工程2005班 李均浩</dc:description>
  <cp:lastModifiedBy>Kwanho Lee</cp:lastModifiedBy>
  <cp:revision>5</cp:revision>
  <cp:lastPrinted>2021-05-05T16:04:00Z</cp:lastPrinted>
  <dcterms:created xsi:type="dcterms:W3CDTF">2021-05-05T16:02:00Z</dcterms:created>
  <dcterms:modified xsi:type="dcterms:W3CDTF">2021-05-05T16:06:00Z</dcterms:modified>
  <cp:category>实验报告</cp:category>
  <cp:contentStatus>已完成</cp:contentStatus>
</cp:coreProperties>
</file>